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ind w:left="284" w:right="284"/>
        <w:jc w:val="center"/>
        <w:rPr>
          <w:rFonts w:ascii="Arial" w:hAnsi="Arial" w:cs="Arial"/>
          <w:i/>
          <w:iCs/>
          <w:lang w:val="ru-RU"/>
        </w:rPr>
      </w:pPr>
      <w:r>
        <w:rPr>
          <w:rFonts w:ascii="Arial" w:hAnsi="Arial" w:cs="Arial"/>
          <w:i/>
          <w:lang w:val="ru-RU"/>
        </w:rPr>
        <w:t>Министерство образования и науки Российской Федерации</w:t>
      </w:r>
    </w:p>
    <w:p w14:paraId="62489EE0" w14:textId="77777777" w:rsidR="0094313A" w:rsidRDefault="0094313A" w:rsidP="0094313A">
      <w:pPr>
        <w:ind w:left="284" w:right="284"/>
        <w:rPr>
          <w:rFonts w:ascii="Arial" w:hAnsi="Arial" w:cs="Arial"/>
          <w:i/>
          <w:iCs/>
          <w:lang w:val="ru-RU"/>
        </w:rPr>
      </w:pPr>
    </w:p>
    <w:p w14:paraId="1703E380"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ind w:left="284" w:right="284"/>
        <w:jc w:val="center"/>
        <w:rPr>
          <w:rFonts w:ascii="Arial" w:hAnsi="Arial" w:cs="Arial"/>
          <w:i/>
          <w:lang w:val="ru-RU"/>
        </w:rPr>
      </w:pPr>
      <w:r>
        <w:rPr>
          <w:rFonts w:ascii="Arial" w:hAnsi="Arial" w:cs="Arial"/>
          <w:i/>
          <w:lang w:val="ru-RU"/>
        </w:rPr>
        <w:t xml:space="preserve">«Владимирский государственный университет </w:t>
      </w:r>
    </w:p>
    <w:p w14:paraId="7F6F5960" w14:textId="77777777" w:rsidR="0094313A" w:rsidRDefault="0094313A" w:rsidP="0094313A">
      <w:pPr>
        <w:ind w:left="284" w:right="284"/>
        <w:jc w:val="center"/>
        <w:rPr>
          <w:rFonts w:ascii="Arial" w:hAnsi="Arial" w:cs="Arial"/>
          <w:i/>
          <w:iCs/>
          <w:lang w:val="ru-RU"/>
        </w:rPr>
      </w:pPr>
      <w:r>
        <w:rPr>
          <w:rFonts w:ascii="Arial" w:hAnsi="Arial" w:cs="Arial"/>
          <w:i/>
          <w:lang w:val="ru-RU"/>
        </w:rPr>
        <w:t>имени Александра Григорьевича и Николая Григорьевича Столетовых»</w:t>
      </w:r>
    </w:p>
    <w:p w14:paraId="6DC4BB26" w14:textId="77777777" w:rsidR="0094313A" w:rsidRDefault="0094313A" w:rsidP="0094313A">
      <w:pPr>
        <w:ind w:left="284" w:right="284"/>
        <w:rPr>
          <w:rFonts w:ascii="Arial" w:hAnsi="Arial" w:cs="Arial"/>
          <w:i/>
          <w:iCs/>
          <w:lang w:val="ru-RU"/>
        </w:rPr>
      </w:pPr>
    </w:p>
    <w:p w14:paraId="2F4C83A3" w14:textId="77777777" w:rsidR="0094313A" w:rsidRDefault="0094313A" w:rsidP="0094313A">
      <w:pPr>
        <w:ind w:left="284" w:right="284"/>
        <w:jc w:val="center"/>
        <w:rPr>
          <w:rFonts w:ascii="Arial" w:hAnsi="Arial" w:cs="Arial"/>
          <w:i/>
          <w:iCs/>
          <w:lang w:val="ru-RU"/>
        </w:rPr>
      </w:pPr>
      <w:r>
        <w:rPr>
          <w:rFonts w:ascii="Arial" w:hAnsi="Arial" w:cs="Arial"/>
          <w:i/>
          <w:lang w:val="ru-RU"/>
        </w:rPr>
        <w:t>Кафедра информационных систем и программной инженерии</w:t>
      </w:r>
    </w:p>
    <w:p w14:paraId="2562CE2C" w14:textId="77777777" w:rsidR="0094313A" w:rsidRDefault="0094313A" w:rsidP="0094313A">
      <w:pPr>
        <w:ind w:left="284" w:right="284"/>
        <w:rPr>
          <w:rFonts w:ascii="Arial" w:hAnsi="Arial"/>
          <w:iCs/>
          <w:lang w:val="ru-RU"/>
        </w:rPr>
      </w:pPr>
    </w:p>
    <w:p w14:paraId="5A8C2C2C" w14:textId="77777777" w:rsidR="0094313A" w:rsidRDefault="0094313A" w:rsidP="0094313A">
      <w:pPr>
        <w:ind w:left="284" w:right="284"/>
        <w:rPr>
          <w:rFonts w:ascii="Arial" w:hAnsi="Arial"/>
          <w:iCs/>
          <w:lang w:val="ru-RU"/>
        </w:rPr>
      </w:pPr>
    </w:p>
    <w:p w14:paraId="4E878B0B" w14:textId="77777777" w:rsidR="0094313A" w:rsidRDefault="0094313A" w:rsidP="0094313A">
      <w:pPr>
        <w:ind w:left="284" w:right="284"/>
        <w:rPr>
          <w:rFonts w:ascii="Arial" w:hAnsi="Arial"/>
          <w:iCs/>
          <w:lang w:val="ru-RU"/>
        </w:rPr>
      </w:pPr>
    </w:p>
    <w:p w14:paraId="40EE16E3" w14:textId="77777777" w:rsidR="0094313A" w:rsidRDefault="0094313A" w:rsidP="0094313A">
      <w:pPr>
        <w:ind w:left="284" w:right="284"/>
        <w:rPr>
          <w:rFonts w:ascii="Arial" w:hAnsi="Arial"/>
          <w:iCs/>
          <w:lang w:val="ru-RU"/>
        </w:rPr>
      </w:pPr>
    </w:p>
    <w:p w14:paraId="08F0DFE7" w14:textId="77777777" w:rsidR="0094313A" w:rsidRDefault="0094313A" w:rsidP="0094313A">
      <w:pPr>
        <w:ind w:left="284" w:right="284"/>
        <w:rPr>
          <w:rFonts w:ascii="Arial" w:hAnsi="Arial"/>
          <w:iCs/>
          <w:lang w:val="ru-RU"/>
        </w:rPr>
      </w:pPr>
    </w:p>
    <w:p w14:paraId="1BCA67CD" w14:textId="77777777" w:rsidR="0094313A" w:rsidRDefault="0094313A" w:rsidP="0094313A">
      <w:pPr>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ind w:left="284" w:right="284"/>
        <w:rPr>
          <w:rFonts w:ascii="Arial" w:hAnsi="Arial"/>
          <w:iCs/>
          <w:lang w:val="ru-RU"/>
        </w:rPr>
      </w:pPr>
    </w:p>
    <w:p w14:paraId="099782DC" w14:textId="77777777" w:rsidR="0094313A" w:rsidRPr="007C363C" w:rsidRDefault="0094313A" w:rsidP="0094313A">
      <w:pPr>
        <w:ind w:left="284" w:right="284"/>
        <w:jc w:val="center"/>
        <w:rPr>
          <w:rFonts w:ascii="Arial" w:hAnsi="Arial"/>
          <w:i/>
          <w:lang w:val="ru-RU"/>
        </w:rPr>
      </w:pPr>
      <w:r>
        <w:rPr>
          <w:rFonts w:ascii="Arial" w:hAnsi="Arial"/>
          <w:i/>
          <w:lang w:val="ru-RU"/>
        </w:rPr>
        <w:t>Прототип программной системы «</w:t>
      </w:r>
      <w:r>
        <w:rPr>
          <w:rFonts w:ascii="Arial" w:hAnsi="Arial"/>
          <w:i/>
        </w:rPr>
        <w:t>GAR</w:t>
      </w:r>
      <w:r>
        <w:rPr>
          <w:rFonts w:ascii="Arial" w:hAnsi="Arial"/>
          <w:i/>
          <w:lang w:val="ru-RU"/>
        </w:rPr>
        <w:t>»</w:t>
      </w:r>
    </w:p>
    <w:p w14:paraId="1483EE18" w14:textId="77777777" w:rsidR="0094313A" w:rsidRDefault="0094313A" w:rsidP="0094313A">
      <w:pPr>
        <w:ind w:left="284" w:right="284"/>
        <w:rPr>
          <w:rFonts w:ascii="Arial" w:hAnsi="Arial"/>
          <w:iCs/>
          <w:lang w:val="ru-RU"/>
        </w:rPr>
      </w:pPr>
    </w:p>
    <w:p w14:paraId="219EBE1E" w14:textId="77777777" w:rsidR="0094313A" w:rsidRDefault="0094313A" w:rsidP="008216D7">
      <w:pPr>
        <w:ind w:right="284"/>
        <w:rPr>
          <w:rFonts w:ascii="Arial" w:hAnsi="Arial"/>
          <w:iCs/>
          <w:lang w:val="ru-RU"/>
        </w:rPr>
      </w:pPr>
    </w:p>
    <w:p w14:paraId="61F037C6" w14:textId="77777777" w:rsidR="0094313A" w:rsidRDefault="0094313A" w:rsidP="0094313A">
      <w:pPr>
        <w:ind w:left="284" w:right="284"/>
        <w:rPr>
          <w:rFonts w:ascii="Arial" w:hAnsi="Arial"/>
          <w:iCs/>
          <w:lang w:val="ru-RU"/>
        </w:rPr>
      </w:pPr>
    </w:p>
    <w:p w14:paraId="57988D95" w14:textId="77777777" w:rsidR="0094313A" w:rsidRDefault="0094313A" w:rsidP="0094313A">
      <w:pPr>
        <w:ind w:left="284" w:right="284"/>
        <w:rPr>
          <w:rFonts w:ascii="Arial" w:hAnsi="Arial"/>
          <w:iCs/>
          <w:lang w:val="ru-RU"/>
        </w:rPr>
      </w:pPr>
    </w:p>
    <w:p w14:paraId="127C6120" w14:textId="6B77055A"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Выполнил</w:t>
      </w:r>
      <w:r w:rsidR="008216D7">
        <w:rPr>
          <w:rFonts w:ascii="Arial" w:hAnsi="Arial"/>
          <w:i/>
          <w:lang w:val="ru-RU"/>
        </w:rPr>
        <w:t>и</w:t>
      </w:r>
      <w:r>
        <w:rPr>
          <w:rFonts w:ascii="Arial" w:hAnsi="Arial"/>
          <w:i/>
          <w:lang w:val="ru-RU"/>
        </w:rPr>
        <w:t>:</w:t>
      </w:r>
      <w:r>
        <w:rPr>
          <w:rFonts w:ascii="Arial" w:hAnsi="Arial"/>
          <w:i/>
          <w:lang w:val="ru-RU"/>
        </w:rPr>
        <w:tab/>
      </w:r>
      <w:proofErr w:type="gramEnd"/>
      <w:r>
        <w:rPr>
          <w:rFonts w:ascii="Arial" w:hAnsi="Arial"/>
          <w:i/>
          <w:lang w:val="ru-RU"/>
        </w:rPr>
        <w:t>студент</w:t>
      </w:r>
      <w:r w:rsidR="008216D7">
        <w:rPr>
          <w:rFonts w:ascii="Arial" w:hAnsi="Arial"/>
          <w:i/>
          <w:lang w:val="ru-RU"/>
        </w:rPr>
        <w:t>ы</w:t>
      </w:r>
      <w:r>
        <w:rPr>
          <w:rFonts w:ascii="Arial" w:hAnsi="Arial"/>
          <w:i/>
          <w:lang w:val="ru-RU"/>
        </w:rPr>
        <w:t xml:space="preserve"> гр. ПРИ-115</w:t>
      </w:r>
    </w:p>
    <w:p w14:paraId="09CEF397" w14:textId="005BF14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Лапыгина</w:t>
      </w:r>
      <w:proofErr w:type="spellEnd"/>
      <w:r>
        <w:rPr>
          <w:rFonts w:ascii="Arial" w:hAnsi="Arial"/>
          <w:i/>
          <w:lang w:val="ru-RU"/>
        </w:rPr>
        <w:t xml:space="preserve"> В. Д., Родионова А. В.,</w:t>
      </w:r>
    </w:p>
    <w:p w14:paraId="50154DAC" w14:textId="24CC0F05" w:rsidR="008216D7" w:rsidRDefault="008216D7" w:rsidP="008216D7">
      <w:pPr>
        <w:tabs>
          <w:tab w:val="left" w:pos="5103"/>
          <w:tab w:val="left" w:pos="6804"/>
        </w:tabs>
        <w:ind w:left="284" w:right="284"/>
        <w:jc w:val="right"/>
        <w:rPr>
          <w:rFonts w:ascii="Arial" w:hAnsi="Arial"/>
          <w:i/>
          <w:lang w:val="ru-RU"/>
        </w:rPr>
      </w:pPr>
      <w:proofErr w:type="spellStart"/>
      <w:r>
        <w:rPr>
          <w:rFonts w:ascii="Arial" w:hAnsi="Arial"/>
          <w:i/>
          <w:lang w:val="ru-RU"/>
        </w:rPr>
        <w:t>Ханова</w:t>
      </w:r>
      <w:proofErr w:type="spellEnd"/>
      <w:r>
        <w:rPr>
          <w:rFonts w:ascii="Arial" w:hAnsi="Arial"/>
          <w:i/>
          <w:lang w:val="ru-RU"/>
        </w:rPr>
        <w:t xml:space="preserve"> А. А.,</w:t>
      </w:r>
      <w:r w:rsidR="00713F0A">
        <w:rPr>
          <w:rFonts w:ascii="Arial" w:hAnsi="Arial"/>
          <w:i/>
          <w:lang w:val="ru-RU"/>
        </w:rPr>
        <w:t xml:space="preserve"> </w:t>
      </w:r>
      <w:proofErr w:type="spellStart"/>
      <w:r>
        <w:rPr>
          <w:rFonts w:ascii="Arial" w:hAnsi="Arial"/>
          <w:i/>
          <w:lang w:val="ru-RU"/>
        </w:rPr>
        <w:t>Крутова</w:t>
      </w:r>
      <w:proofErr w:type="spellEnd"/>
      <w:r>
        <w:rPr>
          <w:rFonts w:ascii="Arial" w:hAnsi="Arial"/>
          <w:i/>
          <w:lang w:val="ru-RU"/>
        </w:rPr>
        <w:t xml:space="preserve"> А. С.</w:t>
      </w:r>
    </w:p>
    <w:p w14:paraId="48A6D3DA" w14:textId="77777777" w:rsidR="0094313A" w:rsidRDefault="0094313A" w:rsidP="0094313A">
      <w:pPr>
        <w:tabs>
          <w:tab w:val="left" w:pos="6804"/>
        </w:tabs>
        <w:ind w:left="284" w:right="284"/>
        <w:rPr>
          <w:rFonts w:ascii="Arial" w:hAnsi="Arial"/>
          <w:i/>
          <w:lang w:val="ru-RU"/>
        </w:rPr>
      </w:pPr>
      <w:r>
        <w:rPr>
          <w:rFonts w:ascii="Arial" w:hAnsi="Arial"/>
          <w:i/>
          <w:lang w:val="ru-RU"/>
        </w:rPr>
        <w:tab/>
      </w:r>
    </w:p>
    <w:p w14:paraId="431A3A1F" w14:textId="77777777" w:rsidR="0094313A" w:rsidRDefault="0094313A" w:rsidP="0094313A">
      <w:pPr>
        <w:tabs>
          <w:tab w:val="left" w:pos="5103"/>
          <w:tab w:val="left" w:pos="6804"/>
        </w:tabs>
        <w:ind w:left="284" w:right="284"/>
        <w:rPr>
          <w:rFonts w:ascii="Arial" w:hAnsi="Arial"/>
          <w:i/>
          <w:lang w:val="ru-RU"/>
        </w:rPr>
      </w:pPr>
      <w:r>
        <w:rPr>
          <w:rFonts w:ascii="Arial" w:hAnsi="Arial"/>
          <w:i/>
          <w:lang w:val="ru-RU"/>
        </w:rPr>
        <w:tab/>
      </w:r>
      <w:proofErr w:type="gramStart"/>
      <w:r>
        <w:rPr>
          <w:rFonts w:ascii="Arial" w:hAnsi="Arial"/>
          <w:i/>
          <w:lang w:val="ru-RU"/>
        </w:rPr>
        <w:t xml:space="preserve">Принял:  </w:t>
      </w:r>
      <w:proofErr w:type="spellStart"/>
      <w:r>
        <w:rPr>
          <w:rFonts w:ascii="Arial" w:hAnsi="Arial"/>
          <w:i/>
          <w:lang w:val="ru-RU"/>
        </w:rPr>
        <w:t>ст.преп</w:t>
      </w:r>
      <w:proofErr w:type="spellEnd"/>
      <w:r>
        <w:rPr>
          <w:rFonts w:ascii="Arial" w:hAnsi="Arial"/>
          <w:i/>
          <w:lang w:val="ru-RU"/>
        </w:rPr>
        <w:t>.</w:t>
      </w:r>
      <w:proofErr w:type="gramEnd"/>
      <w:r>
        <w:rPr>
          <w:rFonts w:ascii="Arial" w:hAnsi="Arial"/>
          <w:i/>
          <w:lang w:val="ru-RU"/>
        </w:rPr>
        <w:t xml:space="preserve"> Тимофеев А.А.</w:t>
      </w:r>
    </w:p>
    <w:p w14:paraId="60348EA0" w14:textId="77777777" w:rsidR="0094313A" w:rsidRDefault="0094313A" w:rsidP="0094313A">
      <w:pPr>
        <w:ind w:left="284" w:right="284"/>
        <w:rPr>
          <w:rFonts w:ascii="Arial" w:hAnsi="Arial"/>
          <w:iCs/>
          <w:lang w:val="ru-RU"/>
        </w:rPr>
      </w:pPr>
    </w:p>
    <w:p w14:paraId="5B508862" w14:textId="77777777" w:rsidR="0094313A" w:rsidRDefault="0094313A" w:rsidP="0094313A">
      <w:pPr>
        <w:ind w:left="284" w:right="284"/>
        <w:rPr>
          <w:rFonts w:ascii="Arial" w:hAnsi="Arial"/>
          <w:iCs/>
          <w:lang w:val="ru-RU"/>
        </w:rPr>
      </w:pPr>
    </w:p>
    <w:p w14:paraId="3B8D05E6" w14:textId="77777777" w:rsidR="0094313A" w:rsidRDefault="0094313A" w:rsidP="0094313A">
      <w:pPr>
        <w:ind w:left="284" w:right="284"/>
        <w:rPr>
          <w:rFonts w:ascii="Arial" w:hAnsi="Arial"/>
          <w:iCs/>
          <w:lang w:val="ru-RU"/>
        </w:rPr>
      </w:pPr>
    </w:p>
    <w:p w14:paraId="2C280A6B" w14:textId="77777777" w:rsidR="0094313A" w:rsidRDefault="0094313A" w:rsidP="0094313A">
      <w:pPr>
        <w:ind w:left="284" w:right="284"/>
        <w:rPr>
          <w:rFonts w:ascii="Arial" w:hAnsi="Arial"/>
          <w:iCs/>
          <w:lang w:val="ru-RU"/>
        </w:rPr>
      </w:pPr>
    </w:p>
    <w:p w14:paraId="172477C0" w14:textId="77777777" w:rsidR="0094313A" w:rsidRDefault="0094313A" w:rsidP="0094313A">
      <w:pPr>
        <w:ind w:left="284" w:right="284"/>
        <w:rPr>
          <w:rFonts w:ascii="Arial" w:hAnsi="Arial"/>
          <w:iCs/>
          <w:lang w:val="ru-RU"/>
        </w:rPr>
      </w:pPr>
    </w:p>
    <w:p w14:paraId="6D12C229" w14:textId="77777777" w:rsidR="0094313A" w:rsidRDefault="0094313A" w:rsidP="0094313A">
      <w:pPr>
        <w:ind w:left="284" w:right="284"/>
        <w:rPr>
          <w:rFonts w:ascii="Arial" w:hAnsi="Arial"/>
          <w:iCs/>
          <w:lang w:val="ru-RU"/>
        </w:rPr>
      </w:pPr>
    </w:p>
    <w:p w14:paraId="03AF8EB1" w14:textId="77777777" w:rsidR="0094313A" w:rsidRDefault="0094313A" w:rsidP="0094313A">
      <w:pPr>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lang w:val="ru-RU"/>
        </w:rPr>
        <w:t xml:space="preserve">Владимир, </w:t>
      </w:r>
      <w:commentRangeStart w:id="0"/>
      <w:r>
        <w:rPr>
          <w:rFonts w:ascii="Arial" w:hAnsi="Arial"/>
          <w:i/>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282789"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282789"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79954933" w14:textId="77777777" w:rsidR="00B70055" w:rsidRPr="00B70055" w:rsidRDefault="00B70055" w:rsidP="00B70055">
      <w:pPr>
        <w:pStyle w:val="a8"/>
        <w:rPr>
          <w:szCs w:val="28"/>
        </w:rPr>
      </w:pPr>
      <w:r w:rsidRPr="00B70055">
        <w:rPr>
          <w:szCs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14:paraId="6F261C2A" w14:textId="77777777" w:rsidR="00B70055" w:rsidRPr="00B70055" w:rsidRDefault="00B70055" w:rsidP="00B70055">
      <w:pPr>
        <w:pStyle w:val="a8"/>
        <w:rPr>
          <w:szCs w:val="28"/>
        </w:rPr>
      </w:pPr>
      <w:r w:rsidRPr="00B70055">
        <w:rPr>
          <w:szCs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14:paraId="6B5F553A" w14:textId="2413742A" w:rsidR="00A751D1" w:rsidRPr="00A751D1" w:rsidRDefault="00B70055" w:rsidP="00B70055">
      <w:pPr>
        <w:pStyle w:val="a8"/>
        <w:rPr>
          <w:color w:val="000000" w:themeColor="text1"/>
        </w:rPr>
      </w:pPr>
      <w:r w:rsidRPr="00B70055">
        <w:rPr>
          <w:szCs w:val="28"/>
        </w:rPr>
        <w:t>В наши дни людям особенно сложно найти время для себя и достаточную мотивацию для самосовершенствования. GAR (</w:t>
      </w:r>
      <w:proofErr w:type="spellStart"/>
      <w:r w:rsidRPr="00B70055">
        <w:rPr>
          <w:szCs w:val="28"/>
        </w:rPr>
        <w:t>Goal</w:t>
      </w:r>
      <w:proofErr w:type="spellEnd"/>
      <w:r w:rsidRPr="00B70055">
        <w:rPr>
          <w:szCs w:val="28"/>
        </w:rPr>
        <w:t xml:space="preserve"> </w:t>
      </w:r>
      <w:proofErr w:type="spellStart"/>
      <w:r w:rsidRPr="00B70055">
        <w:rPr>
          <w:szCs w:val="28"/>
        </w:rPr>
        <w:t>Action</w:t>
      </w:r>
      <w:proofErr w:type="spellEnd"/>
      <w:r w:rsidRPr="00B70055">
        <w:rPr>
          <w:szCs w:val="28"/>
        </w:rPr>
        <w:t xml:space="preserve"> </w:t>
      </w:r>
      <w:proofErr w:type="spellStart"/>
      <w:r w:rsidRPr="00B70055">
        <w:rPr>
          <w:szCs w:val="28"/>
        </w:rPr>
        <w:t>Result</w:t>
      </w:r>
      <w:proofErr w:type="spellEnd"/>
      <w:r w:rsidRPr="00B70055">
        <w:rPr>
          <w:szCs w:val="28"/>
        </w:rPr>
        <w:t xml:space="preserve"> – расшифровка аббревиатуры приложения) придуман как раз для решения данной проблемы. Пользователю </w:t>
      </w:r>
      <w:proofErr w:type="spellStart"/>
      <w:r w:rsidRPr="00B70055">
        <w:rPr>
          <w:szCs w:val="28"/>
        </w:rPr>
        <w:t>предоставится</w:t>
      </w:r>
      <w:proofErr w:type="spellEnd"/>
      <w:r w:rsidRPr="00B70055">
        <w:rPr>
          <w:szCs w:val="28"/>
        </w:rPr>
        <w:t xml:space="preserve"> возможность создавать или выбирать для себя своеобразный TODO-</w:t>
      </w:r>
      <w:proofErr w:type="spellStart"/>
      <w:r w:rsidRPr="00B70055">
        <w:rPr>
          <w:szCs w:val="28"/>
        </w:rPr>
        <w:t>list</w:t>
      </w:r>
      <w:proofErr w:type="spellEnd"/>
      <w:r w:rsidRPr="00B70055">
        <w:rPr>
          <w:szCs w:val="28"/>
        </w:rPr>
        <w:t>,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w:t>
      </w:r>
    </w:p>
    <w:p w14:paraId="6B14B76A" w14:textId="5370F8CA" w:rsidR="0094313A" w:rsidRDefault="00DF75F9" w:rsidP="0094313A">
      <w:pPr>
        <w:pStyle w:val="a9"/>
      </w:pPr>
      <w:bookmarkStart w:id="7" w:name="_Toc515488992"/>
      <w:r>
        <w:lastRenderedPageBreak/>
        <w:t>1</w:t>
      </w:r>
      <w:r w:rsidR="0094313A">
        <w:t xml:space="preserve"> ПОСТАНОВКА </w:t>
      </w:r>
      <w:commentRangeStart w:id="8"/>
      <w:r w:rsidR="0094313A">
        <w:t>ЗАДАЧИ</w:t>
      </w:r>
      <w:commentRangeEnd w:id="8"/>
      <w:r w:rsidR="00A751D1">
        <w:rPr>
          <w:rStyle w:val="af"/>
          <w:b w:val="0"/>
          <w:caps w:val="0"/>
          <w:lang w:val="en-US"/>
        </w:rPr>
        <w:commentReference w:id="8"/>
      </w:r>
      <w:bookmarkEnd w:id="7"/>
    </w:p>
    <w:p w14:paraId="14CD5CF7" w14:textId="52835E9F" w:rsidR="0094313A" w:rsidRDefault="00DF75F9" w:rsidP="0094313A">
      <w:pPr>
        <w:pStyle w:val="aa"/>
      </w:pPr>
      <w:bookmarkStart w:id="9" w:name="_Toc515488993"/>
      <w:r>
        <w:t>1</w:t>
      </w:r>
      <w:r w:rsidR="0094313A">
        <w:t xml:space="preserve">.1 Описание предметной </w:t>
      </w:r>
      <w:commentRangeStart w:id="10"/>
      <w:r w:rsidR="0094313A">
        <w:t>области</w:t>
      </w:r>
      <w:bookmarkEnd w:id="9"/>
      <w:commentRangeEnd w:id="10"/>
      <w:r w:rsidR="009E22CE">
        <w:rPr>
          <w:rStyle w:val="af"/>
          <w:b w:val="0"/>
          <w:lang w:val="en-US"/>
        </w:rPr>
        <w:commentReference w:id="10"/>
      </w:r>
    </w:p>
    <w:p w14:paraId="09B188AA" w14:textId="77777777" w:rsidR="007A7B8D" w:rsidRPr="007A7B8D" w:rsidRDefault="007A7B8D" w:rsidP="007A7B8D">
      <w:pPr>
        <w:pStyle w:val="a8"/>
        <w:rPr>
          <w:szCs w:val="28"/>
        </w:rPr>
      </w:pPr>
      <w:bookmarkStart w:id="11" w:name="_Toc515488994"/>
      <w:r w:rsidRPr="007A7B8D">
        <w:rPr>
          <w:szCs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14:paraId="3186C352" w14:textId="77777777" w:rsidR="007A7B8D" w:rsidRPr="007A7B8D" w:rsidRDefault="007A7B8D" w:rsidP="007A7B8D">
      <w:pPr>
        <w:pStyle w:val="a8"/>
        <w:rPr>
          <w:szCs w:val="28"/>
        </w:rPr>
      </w:pPr>
      <w:r w:rsidRPr="007A7B8D">
        <w:rPr>
          <w:szCs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14:paraId="3C97A32F" w14:textId="19FFE92C" w:rsidR="00357599" w:rsidRDefault="00DF75F9" w:rsidP="007A7B8D">
      <w:pPr>
        <w:pStyle w:val="aa"/>
      </w:pPr>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22A39F51" w14:textId="77777777" w:rsidR="007A7B8D" w:rsidRPr="007A7B8D" w:rsidRDefault="00511F87" w:rsidP="007A7B8D">
      <w:pPr>
        <w:pStyle w:val="af6"/>
        <w:rPr>
          <w:lang w:val="ru-RU"/>
        </w:rPr>
      </w:pPr>
      <w:r>
        <w:rPr>
          <w:rStyle w:val="af"/>
        </w:rPr>
        <w:commentReference w:id="13"/>
      </w:r>
      <w:bookmarkStart w:id="14" w:name="_Toc515488995"/>
      <w:r w:rsidR="007A7B8D" w:rsidRPr="007A7B8D">
        <w:rPr>
          <w:lang w:val="ru-RU"/>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14:paraId="7A23BA1E" w14:textId="77777777" w:rsidR="007A7B8D" w:rsidRPr="007A7B8D" w:rsidRDefault="007A7B8D" w:rsidP="007A7B8D">
      <w:pPr>
        <w:pStyle w:val="af6"/>
        <w:rPr>
          <w:lang w:val="ru-RU"/>
        </w:rPr>
      </w:pPr>
      <w:proofErr w:type="spellStart"/>
      <w:r w:rsidRPr="007A7B8D">
        <w:rPr>
          <w:lang w:val="ru-RU"/>
        </w:rPr>
        <w:t>Аватарка</w:t>
      </w:r>
      <w:proofErr w:type="spellEnd"/>
      <w:r w:rsidRPr="007A7B8D">
        <w:rPr>
          <w:lang w:val="ru-RU"/>
        </w:rPr>
        <w:t xml:space="preserve"> – публичное графическое представление пользователя, созданное самим пользователем.</w:t>
      </w:r>
    </w:p>
    <w:p w14:paraId="47A80CFB" w14:textId="77777777" w:rsidR="007A7B8D" w:rsidRPr="007A7B8D" w:rsidRDefault="007A7B8D" w:rsidP="007A7B8D">
      <w:pPr>
        <w:pStyle w:val="af6"/>
        <w:rPr>
          <w:lang w:val="ru-RU"/>
        </w:rPr>
      </w:pPr>
      <w:r w:rsidRPr="007A7B8D">
        <w:rPr>
          <w:lang w:val="ru-RU"/>
        </w:rPr>
        <w:t>Автор темы – создатель темы на форуме.</w:t>
      </w:r>
    </w:p>
    <w:p w14:paraId="1506CB3C" w14:textId="77777777" w:rsidR="007A7B8D" w:rsidRPr="007A7B8D" w:rsidRDefault="007A7B8D" w:rsidP="007A7B8D">
      <w:pPr>
        <w:pStyle w:val="af6"/>
        <w:rPr>
          <w:lang w:val="ru-RU"/>
        </w:rPr>
      </w:pPr>
      <w:r w:rsidRPr="007A7B8D">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w:t>
      </w:r>
      <w:r w:rsidRPr="007A7B8D">
        <w:rPr>
          <w:lang w:val="ru-RU"/>
        </w:rPr>
        <w:lastRenderedPageBreak/>
        <w:t xml:space="preserve">характеристики: логин и пароль, ФИО, номер телефона, адрес электронной почты. </w:t>
      </w:r>
    </w:p>
    <w:p w14:paraId="40AF6C4D" w14:textId="77777777" w:rsidR="007A7B8D" w:rsidRPr="007A7B8D" w:rsidRDefault="007A7B8D" w:rsidP="007A7B8D">
      <w:pPr>
        <w:pStyle w:val="af6"/>
        <w:rPr>
          <w:lang w:val="ru-RU"/>
        </w:rPr>
      </w:pPr>
      <w:proofErr w:type="spellStart"/>
      <w:r w:rsidRPr="007A7B8D">
        <w:rPr>
          <w:lang w:val="ru-RU"/>
        </w:rPr>
        <w:t>Бан</w:t>
      </w:r>
      <w:proofErr w:type="spellEnd"/>
      <w:r w:rsidRPr="007A7B8D">
        <w:rPr>
          <w:lang w:val="ru-RU"/>
        </w:rPr>
        <w:t xml:space="preserve"> – статус, который даётся пользователю за непотребное поведение на форуме.</w:t>
      </w:r>
    </w:p>
    <w:p w14:paraId="24DAA5F5" w14:textId="77777777" w:rsidR="007A7B8D" w:rsidRPr="007A7B8D" w:rsidRDefault="007A7B8D" w:rsidP="007A7B8D">
      <w:pPr>
        <w:pStyle w:val="af6"/>
        <w:rPr>
          <w:lang w:val="ru-RU"/>
        </w:rPr>
      </w:pPr>
      <w:r w:rsidRPr="007A7B8D">
        <w:rPr>
          <w:lang w:val="ru-RU"/>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14:paraId="731D75A0" w14:textId="77777777" w:rsidR="007A7B8D" w:rsidRPr="007A7B8D" w:rsidRDefault="007A7B8D" w:rsidP="007A7B8D">
      <w:pPr>
        <w:pStyle w:val="af6"/>
        <w:rPr>
          <w:lang w:val="ru-RU"/>
        </w:rPr>
      </w:pPr>
      <w:r w:rsidRPr="007A7B8D">
        <w:rPr>
          <w:lang w:val="ru-RU"/>
        </w:rPr>
        <w:t>Картинка – иллюстрация, фотография или рисунок в формате *.</w:t>
      </w:r>
      <w:proofErr w:type="spellStart"/>
      <w:r w:rsidRPr="007A7B8D">
        <w:rPr>
          <w:lang w:val="ru-RU"/>
        </w:rPr>
        <w:t>jpg</w:t>
      </w:r>
      <w:proofErr w:type="spellEnd"/>
      <w:r w:rsidRPr="007A7B8D">
        <w:rPr>
          <w:lang w:val="ru-RU"/>
        </w:rPr>
        <w:t xml:space="preserve"> или *.</w:t>
      </w:r>
      <w:proofErr w:type="spellStart"/>
      <w:r w:rsidRPr="007A7B8D">
        <w:rPr>
          <w:lang w:val="ru-RU"/>
        </w:rPr>
        <w:t>png</w:t>
      </w:r>
      <w:proofErr w:type="spellEnd"/>
      <w:r w:rsidRPr="007A7B8D">
        <w:rPr>
          <w:lang w:val="ru-RU"/>
        </w:rPr>
        <w:t xml:space="preserve"> хранящая автаркии пользователей, картинки персонажей и картинки дефолтных целей.</w:t>
      </w:r>
    </w:p>
    <w:p w14:paraId="4C368238" w14:textId="77777777" w:rsidR="007A7B8D" w:rsidRPr="007A7B8D" w:rsidRDefault="007A7B8D" w:rsidP="007A7B8D">
      <w:pPr>
        <w:pStyle w:val="af6"/>
        <w:rPr>
          <w:lang w:val="ru-RU"/>
        </w:rPr>
      </w:pPr>
      <w:r w:rsidRPr="007A7B8D">
        <w:rPr>
          <w:lang w:val="ru-RU"/>
        </w:rPr>
        <w:t xml:space="preserve">Клиент – пользователь, зарегистрированный в системе, желающий </w:t>
      </w:r>
      <w:proofErr w:type="spellStart"/>
      <w:r w:rsidRPr="007A7B8D">
        <w:rPr>
          <w:lang w:val="ru-RU"/>
        </w:rPr>
        <w:t>саморазвиваться</w:t>
      </w:r>
      <w:proofErr w:type="spellEnd"/>
      <w:r w:rsidRPr="007A7B8D">
        <w:rPr>
          <w:lang w:val="ru-RU"/>
        </w:rPr>
        <w:t xml:space="preserve">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A7B8D">
        <w:rPr>
          <w:highlight w:val="yellow"/>
          <w:lang w:val="ru-RU"/>
        </w:rPr>
        <w:t>…</w:t>
      </w:r>
    </w:p>
    <w:p w14:paraId="622E8B5D" w14:textId="77777777" w:rsidR="007A7B8D" w:rsidRPr="007A7B8D" w:rsidRDefault="007A7B8D" w:rsidP="007A7B8D">
      <w:pPr>
        <w:pStyle w:val="af6"/>
        <w:rPr>
          <w:lang w:val="ru-RU"/>
        </w:rPr>
      </w:pPr>
      <w:r w:rsidRPr="007A7B8D">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2EA553A4" w14:textId="77777777" w:rsidR="007A7B8D" w:rsidRPr="007A7B8D" w:rsidRDefault="007A7B8D" w:rsidP="007A7B8D">
      <w:pPr>
        <w:pStyle w:val="af6"/>
        <w:rPr>
          <w:lang w:val="ru-RU"/>
        </w:rPr>
      </w:pPr>
      <w:r w:rsidRPr="007A7B8D">
        <w:rPr>
          <w:lang w:val="ru-RU"/>
        </w:rPr>
        <w:t>Рейтинг – числовой или порядковый показатель, отображающий значимость определенного пользователя.</w:t>
      </w:r>
    </w:p>
    <w:p w14:paraId="178680CA" w14:textId="77777777" w:rsidR="007A7B8D" w:rsidRPr="007A7B8D" w:rsidRDefault="007A7B8D" w:rsidP="007A7B8D">
      <w:pPr>
        <w:pStyle w:val="af6"/>
        <w:rPr>
          <w:lang w:val="ru-RU"/>
        </w:rPr>
      </w:pPr>
      <w:r w:rsidRPr="007A7B8D">
        <w:rPr>
          <w:lang w:val="ru-RU"/>
        </w:rPr>
        <w:t>Роль пользователя – тип пользователя, предусмотренный в системе, в нашей их три: администратор и клиент.</w:t>
      </w:r>
    </w:p>
    <w:p w14:paraId="1E07806E" w14:textId="77777777" w:rsidR="007A7B8D" w:rsidRPr="007A7B8D" w:rsidRDefault="007A7B8D" w:rsidP="007A7B8D">
      <w:pPr>
        <w:pStyle w:val="af6"/>
        <w:rPr>
          <w:lang w:val="ru-RU"/>
        </w:rPr>
      </w:pPr>
      <w:r w:rsidRPr="007A7B8D">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20D6B489" w14:textId="77777777" w:rsidR="007A7B8D" w:rsidRPr="007A7B8D" w:rsidRDefault="007A7B8D" w:rsidP="007A7B8D">
      <w:pPr>
        <w:pStyle w:val="af6"/>
        <w:rPr>
          <w:lang w:val="ru-RU"/>
        </w:rPr>
      </w:pPr>
      <w:r w:rsidRPr="007A7B8D">
        <w:rPr>
          <w:lang w:val="ru-RU"/>
        </w:rPr>
        <w:t>Тема – предмет (суть) какого-либо рассуждения или изложения имеющая дату создания и автора.</w:t>
      </w:r>
    </w:p>
    <w:p w14:paraId="67D8A490" w14:textId="77777777" w:rsidR="007A7B8D" w:rsidRPr="007A7B8D" w:rsidRDefault="007A7B8D" w:rsidP="007A7B8D">
      <w:pPr>
        <w:pStyle w:val="af6"/>
        <w:rPr>
          <w:lang w:val="ru-RU"/>
        </w:rPr>
      </w:pPr>
      <w:r w:rsidRPr="007A7B8D">
        <w:rPr>
          <w:lang w:val="ru-RU"/>
        </w:rPr>
        <w:t>Уровень – степень отличия, ранг в какой-либо иерархии; отображает сколько пунктов из цели уже выполнено пользователем.</w:t>
      </w:r>
    </w:p>
    <w:p w14:paraId="7D2E1C5F" w14:textId="77777777" w:rsidR="007A7B8D" w:rsidRPr="007A7B8D" w:rsidRDefault="007A7B8D" w:rsidP="007A7B8D">
      <w:pPr>
        <w:pStyle w:val="af6"/>
        <w:rPr>
          <w:lang w:val="ru-RU"/>
        </w:rPr>
      </w:pPr>
      <w:r w:rsidRPr="007A7B8D">
        <w:rPr>
          <w:lang w:val="ru-RU"/>
        </w:rPr>
        <w:lastRenderedPageBreak/>
        <w:t>Форум – последовательный список тем, доступных для наполнения сообщениями.</w:t>
      </w:r>
    </w:p>
    <w:p w14:paraId="6D037693" w14:textId="77777777" w:rsidR="007A7B8D" w:rsidRPr="007A7B8D" w:rsidRDefault="007A7B8D" w:rsidP="007A7B8D">
      <w:pPr>
        <w:pStyle w:val="af6"/>
        <w:rPr>
          <w:lang w:val="ru-RU"/>
        </w:rPr>
      </w:pPr>
      <w:r w:rsidRPr="007A7B8D">
        <w:rPr>
          <w:lang w:val="ru-RU"/>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14:paraId="734F3BBC" w14:textId="38E8CE3A" w:rsidR="0094313A" w:rsidRPr="007A7B8D" w:rsidRDefault="007A7B8D" w:rsidP="007A7B8D">
      <w:pPr>
        <w:pStyle w:val="af6"/>
        <w:rPr>
          <w:lang w:val="ru-RU"/>
        </w:rPr>
      </w:pPr>
      <w:r w:rsidRPr="007A7B8D">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r w:rsidR="00DF75F9" w:rsidRPr="007A7B8D">
        <w:rPr>
          <w:lang w:val="ru-RU"/>
        </w:rPr>
        <w:t>1</w:t>
      </w:r>
      <w:r w:rsidR="0094313A" w:rsidRPr="007A7B8D">
        <w:rPr>
          <w:lang w:val="ru-RU"/>
        </w:rPr>
        <w:t xml:space="preserve">.3 Функциональные требования к </w:t>
      </w:r>
      <w:commentRangeStart w:id="15"/>
      <w:r w:rsidR="0094313A" w:rsidRPr="007A7B8D">
        <w:rPr>
          <w:lang w:val="ru-RU"/>
        </w:rPr>
        <w:t>системе</w:t>
      </w:r>
      <w:commentRangeEnd w:id="15"/>
      <w:r w:rsidR="006F15CC">
        <w:rPr>
          <w:rStyle w:val="af"/>
        </w:rPr>
        <w:commentReference w:id="15"/>
      </w:r>
      <w:bookmarkEnd w:id="14"/>
    </w:p>
    <w:p w14:paraId="1F05E212" w14:textId="5E139095" w:rsidR="000136E0" w:rsidRDefault="000136E0" w:rsidP="00E10017">
      <w:pPr>
        <w:pStyle w:val="af6"/>
        <w:rPr>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0999E73" w14:textId="13EF1DF6" w:rsidR="007A7B8D" w:rsidRPr="007A7B8D" w:rsidRDefault="007A7B8D" w:rsidP="00E10017">
      <w:pPr>
        <w:pStyle w:val="af6"/>
        <w:rPr>
          <w:b/>
          <w:color w:val="FF0000"/>
          <w:lang w:val="ru-RU"/>
        </w:rPr>
      </w:pPr>
      <w:r w:rsidRPr="007A7B8D">
        <w:rPr>
          <w:b/>
          <w:color w:val="FF0000"/>
          <w:lang w:val="ru-RU"/>
        </w:rPr>
        <w:t>ТУТ ДОЛЖНО БЫТЬ МНОГО ТЕКСТА</w:t>
      </w:r>
    </w:p>
    <w:p w14:paraId="4443DF7B" w14:textId="77777777" w:rsidR="007A7B8D" w:rsidRDefault="007A7B8D" w:rsidP="00E10017">
      <w:pPr>
        <w:pStyle w:val="af6"/>
        <w:rPr>
          <w:lang w:val="ru-RU"/>
        </w:rPr>
      </w:pPr>
    </w:p>
    <w:p w14:paraId="41784A45" w14:textId="7381F3C1" w:rsidR="007A7B8D" w:rsidRDefault="007A7B8D" w:rsidP="007A7B8D">
      <w:pPr>
        <w:jc w:val="center"/>
      </w:pPr>
      <w:r>
        <w:rPr>
          <w:rFonts w:eastAsiaTheme="minorEastAsia"/>
          <w:lang w:val="ru-RU" w:eastAsia="ru-RU"/>
        </w:rPr>
        <w:object w:dxaOrig="10620" w:dyaOrig="7430" w14:anchorId="4238AE7F">
          <v:rect id="rectole0000000000" o:spid="_x0000_i1025" style="width:451.8pt;height:290.4pt" o:ole="" o:preferrelative="t" stroked="f">
            <v:imagedata r:id="rId16" o:title=""/>
          </v:rect>
          <o:OLEObject Type="Embed" ProgID="StaticMetafile" ShapeID="rectole0000000000" DrawAspect="Content" ObjectID="_1589845923" r:id="rId17"/>
        </w:object>
      </w:r>
    </w:p>
    <w:p w14:paraId="49EFA60F" w14:textId="5B71320A" w:rsidR="007A7B8D" w:rsidRDefault="007A7B8D" w:rsidP="007A7B8D">
      <w:pPr>
        <w:ind w:left="284" w:right="284" w:firstLine="437"/>
        <w:jc w:val="center"/>
        <w:rPr>
          <w:lang w:val="ru-RU"/>
        </w:rPr>
      </w:pPr>
      <w:r w:rsidRPr="007A7B8D">
        <w:rPr>
          <w:lang w:val="ru-RU"/>
        </w:rPr>
        <w:t xml:space="preserve">Рисунок </w:t>
      </w:r>
      <w:r>
        <w:fldChar w:fldCharType="begin"/>
      </w:r>
      <w:r w:rsidRPr="007A7B8D">
        <w:rPr>
          <w:lang w:val="ru-RU"/>
        </w:rPr>
        <w:instrText xml:space="preserve"> </w:instrText>
      </w:r>
      <w:r>
        <w:instrText>SEQ</w:instrText>
      </w:r>
      <w:r w:rsidRPr="007A7B8D">
        <w:rPr>
          <w:lang w:val="ru-RU"/>
        </w:rPr>
        <w:instrText xml:space="preserve"> Рисунок \* </w:instrText>
      </w:r>
      <w:r>
        <w:instrText>ARABIC</w:instrText>
      </w:r>
      <w:r w:rsidRPr="007A7B8D">
        <w:rPr>
          <w:lang w:val="ru-RU"/>
        </w:rPr>
        <w:instrText xml:space="preserve"> </w:instrText>
      </w:r>
      <w:r>
        <w:fldChar w:fldCharType="separate"/>
      </w:r>
      <w:r w:rsidRPr="007A7B8D">
        <w:rPr>
          <w:noProof/>
          <w:lang w:val="ru-RU"/>
        </w:rPr>
        <w:t>1</w:t>
      </w:r>
      <w:r>
        <w:fldChar w:fldCharType="end"/>
      </w:r>
      <w:r>
        <w:rPr>
          <w:lang w:val="ru-RU"/>
        </w:rPr>
        <w:t xml:space="preserve">. </w:t>
      </w:r>
      <w:r w:rsidRPr="007A7B8D">
        <w:rPr>
          <w:lang w:val="ru-RU"/>
        </w:rPr>
        <w:t>Диаграмма классов концептуального уровня.</w:t>
      </w:r>
    </w:p>
    <w:p w14:paraId="153056C2" w14:textId="1E0AB7AE" w:rsidR="00FE3EC7" w:rsidRPr="00FE3EC7" w:rsidRDefault="00FE3EC7" w:rsidP="00FE3EC7">
      <w:pPr>
        <w:ind w:left="284" w:right="284" w:firstLine="437"/>
        <w:rPr>
          <w:b/>
          <w:color w:val="FF0000"/>
          <w:szCs w:val="22"/>
          <w:lang w:val="ru-RU"/>
        </w:rPr>
      </w:pPr>
      <w:r w:rsidRPr="00FE3EC7">
        <w:rPr>
          <w:b/>
          <w:color w:val="FF0000"/>
          <w:lang w:val="ru-RU"/>
        </w:rPr>
        <w:t>ТУТ ВЫВОД ПО ГЛАВЕ И ВВЕДЕНИЕ ОБЯЗАТЕЛЬНО!</w:t>
      </w:r>
    </w:p>
    <w:p w14:paraId="5C877769" w14:textId="24BC274A" w:rsidR="00FE3EC7" w:rsidRDefault="00FE3EC7" w:rsidP="00FE3EC7">
      <w:pPr>
        <w:pStyle w:val="aa"/>
      </w:pPr>
      <w:bookmarkStart w:id="16" w:name="_Toc515488996"/>
      <w:r>
        <w:t>1.4 Функциональные требования к системе</w:t>
      </w:r>
    </w:p>
    <w:p w14:paraId="4362036B" w14:textId="77777777" w:rsidR="00FE3EC7" w:rsidRPr="00FE3EC7" w:rsidRDefault="00FE3EC7" w:rsidP="00FE3EC7">
      <w:pPr>
        <w:pStyle w:val="af6"/>
        <w:rPr>
          <w:lang w:val="ru-RU"/>
        </w:rPr>
      </w:pPr>
      <w:r w:rsidRPr="00FE3EC7">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2229F1C5" w14:textId="15A1BC10" w:rsidR="00FE3EC7" w:rsidRPr="00FE3EC7" w:rsidRDefault="00FE3EC7" w:rsidP="00FE3EC7">
      <w:pPr>
        <w:pStyle w:val="af6"/>
        <w:rPr>
          <w:lang w:val="ru-RU"/>
        </w:rPr>
      </w:pPr>
      <w:r w:rsidRPr="00FE3EC7">
        <w:rPr>
          <w:lang w:val="ru-RU"/>
        </w:rPr>
        <w:t>Бизнес требования:</w:t>
      </w:r>
      <w:r>
        <w:rPr>
          <w:lang w:val="ru-RU"/>
        </w:rPr>
        <w:t xml:space="preserve"> </w:t>
      </w:r>
      <w:r w:rsidRPr="00FE3EC7">
        <w:rPr>
          <w:b/>
          <w:color w:val="FF0000"/>
          <w:lang w:val="ru-RU"/>
        </w:rPr>
        <w:t>ЧТО-ТО МАЛО ПОГУЛИТЬ!</w:t>
      </w:r>
    </w:p>
    <w:p w14:paraId="3E2CDA7F" w14:textId="77777777" w:rsidR="00FE3EC7" w:rsidRPr="00FE3EC7" w:rsidRDefault="00FE3EC7" w:rsidP="00FE3EC7">
      <w:pPr>
        <w:pStyle w:val="af6"/>
        <w:numPr>
          <w:ilvl w:val="0"/>
          <w:numId w:val="16"/>
        </w:numPr>
        <w:rPr>
          <w:lang w:val="ru-RU"/>
        </w:rPr>
      </w:pPr>
      <w:r w:rsidRPr="00FE3EC7">
        <w:rPr>
          <w:lang w:val="ru-RU"/>
        </w:rPr>
        <w:t>Веб-приложение для саморазвития, направленное на аудиторию 14+.</w:t>
      </w:r>
    </w:p>
    <w:p w14:paraId="59C7225C" w14:textId="77777777" w:rsidR="00FE3EC7" w:rsidRPr="00FE3EC7" w:rsidRDefault="00FE3EC7" w:rsidP="00FE3EC7">
      <w:pPr>
        <w:pStyle w:val="af6"/>
        <w:rPr>
          <w:lang w:val="ru-RU"/>
        </w:rPr>
      </w:pPr>
      <w:r w:rsidRPr="00FE3EC7">
        <w:rPr>
          <w:lang w:val="ru-RU"/>
        </w:rPr>
        <w:t>Пользовательские требования:</w:t>
      </w:r>
    </w:p>
    <w:p w14:paraId="477E16A9" w14:textId="77777777" w:rsidR="00FE3EC7" w:rsidRPr="00FE3EC7" w:rsidRDefault="00FE3EC7" w:rsidP="00FE3EC7">
      <w:pPr>
        <w:pStyle w:val="af6"/>
        <w:numPr>
          <w:ilvl w:val="0"/>
          <w:numId w:val="15"/>
        </w:numPr>
        <w:rPr>
          <w:lang w:val="ru-RU"/>
        </w:rPr>
      </w:pPr>
      <w:r w:rsidRPr="00FE3EC7">
        <w:rPr>
          <w:lang w:val="ru-RU"/>
        </w:rPr>
        <w:t>При первом посещении сайта пользователю должна быть доступна главная страница с информацией о приложении GAR и различным функционалом (который становится доступен после регистрации и входа)</w:t>
      </w:r>
    </w:p>
    <w:p w14:paraId="4B38392B" w14:textId="77777777" w:rsidR="00FE3EC7" w:rsidRPr="00FE3EC7" w:rsidRDefault="00FE3EC7" w:rsidP="00FE3EC7">
      <w:pPr>
        <w:pStyle w:val="af6"/>
        <w:numPr>
          <w:ilvl w:val="0"/>
          <w:numId w:val="15"/>
        </w:numPr>
        <w:rPr>
          <w:lang w:val="ru-RU"/>
        </w:rPr>
      </w:pPr>
      <w:r w:rsidRPr="00FE3EC7">
        <w:rPr>
          <w:lang w:val="ru-RU"/>
        </w:rPr>
        <w:lastRenderedPageBreak/>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14:paraId="7AC46C9B" w14:textId="1E46E11A" w:rsidR="00FE3EC7" w:rsidRDefault="00FE3EC7" w:rsidP="00FE3EC7">
      <w:pPr>
        <w:pStyle w:val="af6"/>
        <w:numPr>
          <w:ilvl w:val="0"/>
          <w:numId w:val="15"/>
        </w:numPr>
        <w:rPr>
          <w:lang w:val="ru-RU"/>
        </w:rPr>
      </w:pPr>
      <w:r w:rsidRPr="00FE3EC7">
        <w:rPr>
          <w:lang w:val="ru-RU"/>
        </w:rPr>
        <w:t>Также пользователь за дополнительную плату может приобрести персонажа.</w:t>
      </w:r>
    </w:p>
    <w:p w14:paraId="78B86A61" w14:textId="55D610C2" w:rsidR="00FE3EC7" w:rsidRPr="00FE3EC7" w:rsidRDefault="00FE3EC7" w:rsidP="00FE3EC7">
      <w:pPr>
        <w:pStyle w:val="af6"/>
        <w:ind w:left="1081" w:firstLine="0"/>
        <w:rPr>
          <w:b/>
          <w:color w:val="FF0000"/>
          <w:lang w:val="ru-RU"/>
        </w:rPr>
      </w:pPr>
      <w:r w:rsidRPr="00FE3EC7">
        <w:rPr>
          <w:b/>
          <w:color w:val="FF0000"/>
          <w:lang w:val="ru-RU"/>
        </w:rPr>
        <w:t>ВЫВОД</w:t>
      </w:r>
    </w:p>
    <w:p w14:paraId="41B38805" w14:textId="387A7863" w:rsidR="0094313A" w:rsidRDefault="00DF75F9" w:rsidP="0094313A">
      <w:pPr>
        <w:pStyle w:val="aa"/>
      </w:pPr>
      <w:r>
        <w:t>1</w:t>
      </w:r>
      <w:r w:rsidR="0094313A">
        <w:t>.4 Нефункциональные требования к системе</w:t>
      </w:r>
      <w:bookmarkEnd w:id="16"/>
    </w:p>
    <w:p w14:paraId="329F24BA" w14:textId="1E50B2E3" w:rsidR="00FE3EC7" w:rsidRPr="00FE3EC7" w:rsidRDefault="00FE3EC7" w:rsidP="00FE3EC7">
      <w:pPr>
        <w:pStyle w:val="af6"/>
        <w:rPr>
          <w:b/>
          <w:color w:val="FF0000"/>
          <w:lang w:val="ru-RU"/>
        </w:rPr>
      </w:pPr>
      <w:r w:rsidRPr="00FE3EC7">
        <w:rPr>
          <w:b/>
          <w:color w:val="FF0000"/>
          <w:lang w:val="ru-RU"/>
        </w:rPr>
        <w:t>ВВЕДЕНИЕ</w:t>
      </w:r>
    </w:p>
    <w:p w14:paraId="3856D7B0" w14:textId="77777777" w:rsidR="00FE3EC7" w:rsidRPr="00FE3EC7" w:rsidRDefault="00FE3EC7" w:rsidP="00FE3EC7">
      <w:pPr>
        <w:pStyle w:val="af6"/>
        <w:rPr>
          <w:lang w:val="ru-RU"/>
        </w:rPr>
      </w:pPr>
      <w:r w:rsidRPr="00FE3EC7">
        <w:rPr>
          <w:lang w:val="ru-RU"/>
        </w:rPr>
        <w:t>Ограничения:</w:t>
      </w:r>
    </w:p>
    <w:p w14:paraId="769D4DE1" w14:textId="77777777" w:rsidR="00FE3EC7" w:rsidRPr="00FE3EC7" w:rsidRDefault="00FE3EC7" w:rsidP="00FE3EC7">
      <w:pPr>
        <w:pStyle w:val="af6"/>
        <w:numPr>
          <w:ilvl w:val="0"/>
          <w:numId w:val="15"/>
        </w:numPr>
        <w:rPr>
          <w:lang w:val="ru-RU"/>
        </w:rPr>
      </w:pPr>
      <w:r w:rsidRPr="00FE3EC7">
        <w:rPr>
          <w:lang w:val="ru-RU"/>
        </w:rPr>
        <w:t xml:space="preserve">Разработка системы должна быть на языке </w:t>
      </w:r>
      <w:proofErr w:type="spellStart"/>
      <w:r w:rsidRPr="00FE3EC7">
        <w:rPr>
          <w:lang w:val="ru-RU"/>
        </w:rPr>
        <w:t>Java</w:t>
      </w:r>
      <w:proofErr w:type="spellEnd"/>
      <w:r w:rsidRPr="00FE3EC7">
        <w:rPr>
          <w:lang w:val="ru-RU"/>
        </w:rPr>
        <w:t xml:space="preserve">, платформа </w:t>
      </w:r>
      <w:proofErr w:type="spellStart"/>
      <w:r w:rsidRPr="00FE3EC7">
        <w:rPr>
          <w:lang w:val="ru-RU"/>
        </w:rPr>
        <w:t>Java</w:t>
      </w:r>
      <w:proofErr w:type="spellEnd"/>
      <w:r w:rsidRPr="00FE3EC7">
        <w:rPr>
          <w:lang w:val="ru-RU"/>
        </w:rPr>
        <w:t xml:space="preserve"> EE.</w:t>
      </w:r>
    </w:p>
    <w:p w14:paraId="0BC1B3DE" w14:textId="77777777" w:rsidR="00FE3EC7" w:rsidRPr="00FE3EC7" w:rsidRDefault="00FE3EC7" w:rsidP="00FE3EC7">
      <w:pPr>
        <w:pStyle w:val="af6"/>
        <w:numPr>
          <w:ilvl w:val="0"/>
          <w:numId w:val="15"/>
        </w:numPr>
        <w:rPr>
          <w:lang w:val="ru-RU"/>
        </w:rPr>
      </w:pPr>
      <w:r w:rsidRPr="00FE3EC7">
        <w:rPr>
          <w:lang w:val="ru-RU"/>
        </w:rPr>
        <w:t>Система должна представлять из себя веб-приложение.</w:t>
      </w:r>
    </w:p>
    <w:p w14:paraId="211DFA55" w14:textId="2259D6A5" w:rsidR="00FE3EC7" w:rsidRPr="00FE3EC7" w:rsidRDefault="00FE3EC7" w:rsidP="00FE3EC7">
      <w:pPr>
        <w:pStyle w:val="af6"/>
        <w:numPr>
          <w:ilvl w:val="0"/>
          <w:numId w:val="15"/>
        </w:numPr>
        <w:rPr>
          <w:lang w:val="ru-RU"/>
        </w:rPr>
      </w:pPr>
      <w:r w:rsidRPr="00FE3EC7">
        <w:rPr>
          <w:lang w:val="ru-RU"/>
        </w:rPr>
        <w:t>Система должна</w:t>
      </w:r>
      <w:r w:rsidR="00986B16" w:rsidRPr="00986B16">
        <w:rPr>
          <w:lang w:val="ru-RU"/>
        </w:rPr>
        <w:t xml:space="preserve"> </w:t>
      </w:r>
      <w:r w:rsidR="00986B16">
        <w:rPr>
          <w:lang w:val="ru-RU"/>
        </w:rPr>
        <w:t xml:space="preserve">использовать технологию </w:t>
      </w:r>
      <w:r w:rsidR="00986B16">
        <w:t>EJB</w:t>
      </w:r>
      <w:r w:rsidR="00986B16" w:rsidRPr="00986B16">
        <w:rPr>
          <w:lang w:val="ru-RU"/>
        </w:rPr>
        <w:t>.</w:t>
      </w:r>
    </w:p>
    <w:p w14:paraId="16194894" w14:textId="77777777" w:rsidR="00FE3EC7" w:rsidRPr="00FE3EC7" w:rsidRDefault="00FE3EC7" w:rsidP="00FE3EC7">
      <w:pPr>
        <w:pStyle w:val="af6"/>
        <w:numPr>
          <w:ilvl w:val="0"/>
          <w:numId w:val="15"/>
        </w:numPr>
        <w:rPr>
          <w:lang w:val="ru-RU"/>
        </w:rPr>
      </w:pPr>
      <w:r w:rsidRPr="00FE3EC7">
        <w:rPr>
          <w:lang w:val="ru-RU"/>
        </w:rPr>
        <w:t xml:space="preserve">Для хранения данных используется СУБД </w:t>
      </w:r>
      <w:proofErr w:type="spellStart"/>
      <w:r w:rsidRPr="00FE3EC7">
        <w:rPr>
          <w:lang w:val="ru-RU"/>
        </w:rPr>
        <w:t>MySQL</w:t>
      </w:r>
      <w:proofErr w:type="spellEnd"/>
      <w:r w:rsidRPr="00FE3EC7">
        <w:rPr>
          <w:lang w:val="ru-RU"/>
        </w:rPr>
        <w:t>.</w:t>
      </w:r>
    </w:p>
    <w:p w14:paraId="630203FF" w14:textId="77777777" w:rsidR="00FE3EC7" w:rsidRPr="00FE3EC7" w:rsidRDefault="00FE3EC7" w:rsidP="00FE3EC7">
      <w:pPr>
        <w:pStyle w:val="af6"/>
        <w:numPr>
          <w:ilvl w:val="0"/>
          <w:numId w:val="15"/>
        </w:numPr>
        <w:rPr>
          <w:lang w:val="ru-RU"/>
        </w:rPr>
      </w:pPr>
      <w:r w:rsidRPr="00FE3EC7">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14:paraId="5F602A3F" w14:textId="7B42E518" w:rsidR="00FE3EC7" w:rsidRPr="00FE3EC7" w:rsidRDefault="00FE3EC7" w:rsidP="00FE3EC7">
      <w:pPr>
        <w:pStyle w:val="af6"/>
        <w:numPr>
          <w:ilvl w:val="0"/>
          <w:numId w:val="15"/>
        </w:numPr>
        <w:rPr>
          <w:lang w:val="ru-RU"/>
        </w:rPr>
      </w:pPr>
      <w:r w:rsidRPr="00FE3EC7">
        <w:rPr>
          <w:lang w:val="ru-RU"/>
        </w:rPr>
        <w:t>Система должна быть надёжной, т. е. должна сохранять работоспособное состояние на протяжении длительного времени</w:t>
      </w:r>
      <w:r w:rsidR="005C3E8F">
        <w:rPr>
          <w:lang w:val="ru-RU"/>
        </w:rPr>
        <w:t xml:space="preserve">, иметь небольшое время реакции, выдерживать </w:t>
      </w:r>
      <w:r w:rsidR="005C3E8F" w:rsidRPr="005C3E8F">
        <w:rPr>
          <w:highlight w:val="yellow"/>
          <w:lang w:val="ru-RU"/>
        </w:rPr>
        <w:t>не менее 400</w:t>
      </w:r>
      <w:r w:rsidR="005C3E8F">
        <w:rPr>
          <w:lang w:val="ru-RU"/>
        </w:rPr>
        <w:t xml:space="preserve"> пользователей в минуту.</w:t>
      </w:r>
    </w:p>
    <w:p w14:paraId="0741A036" w14:textId="77777777" w:rsidR="00FE3EC7" w:rsidRPr="00FE3EC7" w:rsidRDefault="00FE3EC7" w:rsidP="00FE3EC7">
      <w:pPr>
        <w:pStyle w:val="af6"/>
        <w:rPr>
          <w:lang w:val="ru-RU"/>
        </w:rPr>
      </w:pPr>
      <w:r w:rsidRPr="00FE3EC7">
        <w:rPr>
          <w:lang w:val="ru-RU"/>
        </w:rPr>
        <w:t>Внешние интерфейсы:</w:t>
      </w:r>
    </w:p>
    <w:p w14:paraId="7BABEB9D" w14:textId="77777777" w:rsidR="00FE3EC7" w:rsidRPr="00FE3EC7" w:rsidRDefault="00FE3EC7" w:rsidP="00FE3EC7">
      <w:pPr>
        <w:pStyle w:val="af6"/>
        <w:numPr>
          <w:ilvl w:val="0"/>
          <w:numId w:val="15"/>
        </w:numPr>
        <w:rPr>
          <w:lang w:val="ru-RU"/>
        </w:rPr>
      </w:pPr>
      <w:r w:rsidRPr="00FE3EC7">
        <w:rPr>
          <w:lang w:val="ru-RU"/>
        </w:rPr>
        <w:t>При покупке персонажа использовать собственный сервис для оплаты (подробнее пункт 3.2)</w:t>
      </w:r>
    </w:p>
    <w:p w14:paraId="270C128C" w14:textId="40AEBBB1" w:rsidR="00FE3EC7" w:rsidRDefault="00FE3EC7" w:rsidP="00FE3EC7">
      <w:pPr>
        <w:pStyle w:val="af6"/>
        <w:numPr>
          <w:ilvl w:val="0"/>
          <w:numId w:val="15"/>
        </w:numPr>
        <w:rPr>
          <w:lang w:val="ru-RU"/>
        </w:rPr>
      </w:pPr>
      <w:r w:rsidRPr="00FE3EC7">
        <w:rPr>
          <w:lang w:val="ru-RU"/>
        </w:rPr>
        <w:t>Для взаимодействия с веб-сервисом использовался архитектурный стиль REST (</w:t>
      </w:r>
      <w:proofErr w:type="spellStart"/>
      <w:r w:rsidRPr="00FE3EC7">
        <w:rPr>
          <w:lang w:val="ru-RU"/>
        </w:rPr>
        <w:t>Representational</w:t>
      </w:r>
      <w:proofErr w:type="spellEnd"/>
      <w:r w:rsidRPr="00FE3EC7">
        <w:rPr>
          <w:lang w:val="ru-RU"/>
        </w:rPr>
        <w:t xml:space="preserve"> </w:t>
      </w:r>
      <w:proofErr w:type="spellStart"/>
      <w:r w:rsidRPr="00FE3EC7">
        <w:rPr>
          <w:lang w:val="ru-RU"/>
        </w:rPr>
        <w:t>state</w:t>
      </w:r>
      <w:proofErr w:type="spellEnd"/>
      <w:r w:rsidRPr="00FE3EC7">
        <w:rPr>
          <w:lang w:val="ru-RU"/>
        </w:rPr>
        <w:t xml:space="preserve"> </w:t>
      </w:r>
      <w:proofErr w:type="spellStart"/>
      <w:r w:rsidRPr="00FE3EC7">
        <w:rPr>
          <w:lang w:val="ru-RU"/>
        </w:rPr>
        <w:t>transfer</w:t>
      </w:r>
      <w:proofErr w:type="spellEnd"/>
      <w:r w:rsidRPr="00FE3EC7">
        <w:rPr>
          <w:lang w:val="ru-RU"/>
        </w:rPr>
        <w:t>).</w:t>
      </w:r>
    </w:p>
    <w:p w14:paraId="0A635DAE" w14:textId="210D90AA" w:rsidR="00FE3EC7" w:rsidRPr="00FE3EC7" w:rsidRDefault="00FE3EC7" w:rsidP="00FE3EC7">
      <w:pPr>
        <w:pStyle w:val="af6"/>
        <w:ind w:left="1441" w:firstLine="0"/>
        <w:rPr>
          <w:b/>
          <w:color w:val="FF0000"/>
          <w:lang w:val="ru-RU"/>
        </w:rPr>
      </w:pPr>
      <w:r w:rsidRPr="00FE3EC7">
        <w:rPr>
          <w:b/>
          <w:color w:val="FF0000"/>
          <w:lang w:val="ru-RU"/>
        </w:rPr>
        <w:t>ВЫВОДЫ!</w:t>
      </w:r>
    </w:p>
    <w:p w14:paraId="0FA80759" w14:textId="73B7B218" w:rsidR="0062172F" w:rsidRPr="0062172F" w:rsidRDefault="00DF75F9" w:rsidP="0062172F">
      <w:pPr>
        <w:pStyle w:val="aa"/>
      </w:pPr>
      <w:bookmarkStart w:id="17" w:name="_Toc515488997"/>
      <w:r>
        <w:lastRenderedPageBreak/>
        <w:t>1</w:t>
      </w:r>
      <w:r w:rsidR="0094313A">
        <w:t xml:space="preserve">.5 </w:t>
      </w:r>
      <w:commentRangeStart w:id="18"/>
      <w:r w:rsidR="0094313A">
        <w:t xml:space="preserve">Сравнительный анализ </w:t>
      </w:r>
      <w:commentRangeStart w:id="19"/>
      <w:r w:rsidR="0094313A">
        <w:t>аналогов</w:t>
      </w:r>
      <w:commentRangeEnd w:id="18"/>
      <w:r w:rsidR="0094313A">
        <w:rPr>
          <w:rStyle w:val="af"/>
          <w:b w:val="0"/>
          <w:lang w:val="en-US"/>
        </w:rPr>
        <w:commentReference w:id="18"/>
      </w:r>
      <w:commentRangeEnd w:id="19"/>
      <w:r w:rsidR="00A751D1">
        <w:rPr>
          <w:rStyle w:val="af"/>
          <w:b w:val="0"/>
          <w:lang w:val="en-US"/>
        </w:rPr>
        <w:commentReference w:id="19"/>
      </w:r>
      <w:bookmarkEnd w:id="17"/>
    </w:p>
    <w:p w14:paraId="2AAC14AD" w14:textId="31C8B061" w:rsidR="0062172F" w:rsidRPr="0062172F" w:rsidRDefault="0062172F" w:rsidP="0062172F">
      <w:pPr>
        <w:ind w:left="284" w:right="284" w:firstLine="709"/>
        <w:jc w:val="both"/>
        <w:rPr>
          <w:b/>
          <w:color w:val="FF0000"/>
          <w:lang w:val="ru-RU"/>
        </w:rPr>
      </w:pPr>
      <w:r w:rsidRPr="0062172F">
        <w:rPr>
          <w:b/>
          <w:color w:val="FF0000"/>
          <w:lang w:val="ru-RU"/>
        </w:rPr>
        <w:t>УБРАЛА ВЫДЕЛЕНИЕ (ВРОДЕ КАК НЕЛЬЗЯ ПО ГОСТ)</w:t>
      </w:r>
    </w:p>
    <w:p w14:paraId="2C4F6ED9" w14:textId="77777777" w:rsidR="0062172F" w:rsidRDefault="0062172F" w:rsidP="0062172F">
      <w:pPr>
        <w:ind w:left="284" w:right="284" w:firstLine="709"/>
        <w:jc w:val="both"/>
        <w:rPr>
          <w:szCs w:val="22"/>
          <w:lang w:val="ru-RU"/>
        </w:rPr>
      </w:pPr>
      <w:r w:rsidRPr="0062172F">
        <w:rPr>
          <w:lang w:val="ru-RU"/>
        </w:rPr>
        <w:t xml:space="preserve">Мы провели сравнительный анализ аналогов нашего приложения, результаты которого приведены ниже. </w:t>
      </w:r>
    </w:p>
    <w:p w14:paraId="7E5C3366" w14:textId="2C89C98E" w:rsidR="0062172F" w:rsidRPr="0062172F" w:rsidRDefault="0062172F" w:rsidP="0062172F">
      <w:pPr>
        <w:ind w:left="284" w:right="284" w:firstLine="709"/>
        <w:jc w:val="both"/>
        <w:rPr>
          <w:lang w:val="ru-RU"/>
        </w:rPr>
      </w:pPr>
      <w:r>
        <w:rPr>
          <w:lang w:val="ru-RU"/>
        </w:rPr>
        <w:t>Название</w:t>
      </w:r>
      <w:r w:rsidRPr="0062172F">
        <w:rPr>
          <w:lang w:val="ru-RU"/>
        </w:rPr>
        <w:t>:</w:t>
      </w:r>
      <w:r w:rsidRPr="0062172F">
        <w:rPr>
          <w:sz w:val="24"/>
          <w:lang w:val="ru-RU"/>
        </w:rPr>
        <w:t xml:space="preserve"> </w:t>
      </w:r>
      <w:r>
        <w:t>Lift</w:t>
      </w:r>
    </w:p>
    <w:p w14:paraId="322CD594" w14:textId="2DF1CCCF" w:rsidR="0062172F" w:rsidRPr="0062172F" w:rsidRDefault="0062172F" w:rsidP="0062172F">
      <w:pPr>
        <w:ind w:left="284" w:right="284" w:firstLine="709"/>
        <w:jc w:val="both"/>
        <w:rPr>
          <w:lang w:val="ru-RU"/>
        </w:rPr>
      </w:pPr>
      <w:r w:rsidRPr="0062172F">
        <w:rPr>
          <w:lang w:val="ru-RU"/>
        </w:rPr>
        <w:t>Интерфейс представлен на рисунке 2.</w:t>
      </w:r>
    </w:p>
    <w:p w14:paraId="7D0A5C9D" w14:textId="77777777" w:rsidR="0062172F" w:rsidRDefault="0062172F" w:rsidP="0062172F">
      <w:pPr>
        <w:ind w:left="284" w:right="284" w:firstLine="709"/>
        <w:jc w:val="center"/>
      </w:pPr>
      <w:r>
        <w:rPr>
          <w:rFonts w:asciiTheme="minorHAnsi" w:eastAsiaTheme="minorEastAsia" w:hAnsiTheme="minorHAnsi" w:cstheme="minorBidi"/>
          <w:sz w:val="22"/>
          <w:szCs w:val="22"/>
          <w:lang w:val="ru-RU"/>
        </w:rPr>
        <w:object w:dxaOrig="5340" w:dyaOrig="4820" w14:anchorId="5F7E4356">
          <v:rect id="rectole0000000001" o:spid="_x0000_i1026" style="width:267pt;height:241.2pt" o:ole="" o:preferrelative="t" stroked="f">
            <v:imagedata r:id="rId18" o:title=""/>
          </v:rect>
          <o:OLEObject Type="Embed" ProgID="StaticMetafile" ShapeID="rectole0000000001" DrawAspect="Content" ObjectID="_1589845924" r:id="rId19"/>
        </w:object>
      </w:r>
    </w:p>
    <w:p w14:paraId="118FE8AD" w14:textId="77777777" w:rsidR="0062172F" w:rsidRPr="0062172F" w:rsidRDefault="0062172F" w:rsidP="0062172F">
      <w:pPr>
        <w:ind w:left="284" w:right="284" w:firstLine="709"/>
        <w:jc w:val="center"/>
        <w:rPr>
          <w:lang w:val="ru-RU"/>
        </w:rPr>
      </w:pPr>
      <w:r w:rsidRPr="0062172F">
        <w:rPr>
          <w:lang w:val="ru-RU"/>
        </w:rPr>
        <w:t xml:space="preserve">Рисунок 2. Интерфейс </w:t>
      </w:r>
      <w:r>
        <w:t>Lift</w:t>
      </w:r>
      <w:r w:rsidRPr="0062172F">
        <w:rPr>
          <w:lang w:val="ru-RU"/>
        </w:rPr>
        <w:t>.</w:t>
      </w:r>
    </w:p>
    <w:p w14:paraId="58DDEF37"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английский язык)</w:t>
      </w:r>
    </w:p>
    <w:p w14:paraId="552EFDED"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выполнение цели галочкой</w:t>
      </w:r>
    </w:p>
    <w:p w14:paraId="7FD96FDF" w14:textId="3D0618CA"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ярко выражена</w:t>
      </w:r>
    </w:p>
    <w:p w14:paraId="53A5C568"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t>SmartProgress</w:t>
      </w:r>
      <w:proofErr w:type="spellEnd"/>
    </w:p>
    <w:p w14:paraId="19930951"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3</w:t>
      </w:r>
    </w:p>
    <w:p w14:paraId="38D9166F" w14:textId="7285BCC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9420" w:dyaOrig="6640" w14:anchorId="09EA1AC1">
          <v:rect id="rectole0000000002" o:spid="_x0000_i1027" style="width:422.4pt;height:315pt" o:ole="" o:preferrelative="t" stroked="f">
            <v:imagedata r:id="rId20" o:title=""/>
          </v:rect>
          <o:OLEObject Type="Embed" ProgID="StaticMetafile" ShapeID="rectole0000000002" DrawAspect="Content" ObjectID="_1589845925" r:id="rId21"/>
        </w:object>
      </w:r>
    </w:p>
    <w:p w14:paraId="7B3E6807" w14:textId="77777777" w:rsidR="0062172F" w:rsidRPr="0062172F" w:rsidRDefault="0062172F" w:rsidP="0062172F">
      <w:pPr>
        <w:ind w:left="284" w:right="284" w:firstLine="709"/>
        <w:jc w:val="center"/>
        <w:rPr>
          <w:lang w:val="ru-RU"/>
        </w:rPr>
      </w:pPr>
      <w:r w:rsidRPr="0062172F">
        <w:rPr>
          <w:lang w:val="ru-RU"/>
        </w:rPr>
        <w:t xml:space="preserve">Рисунок 3. Интерфейс </w:t>
      </w:r>
      <w:proofErr w:type="spellStart"/>
      <w:r w:rsidRPr="0062172F">
        <w:t>SmartProgress</w:t>
      </w:r>
      <w:proofErr w:type="spellEnd"/>
      <w:r w:rsidRPr="0062172F">
        <w:rPr>
          <w:lang w:val="ru-RU"/>
        </w:rPr>
        <w:t>.</w:t>
      </w:r>
    </w:p>
    <w:p w14:paraId="2429CE3B"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72D9604F"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пишет о ней отчеты, обменивается опытом</w:t>
      </w:r>
    </w:p>
    <w:p w14:paraId="67B159D6" w14:textId="693829E5"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19D06646" w14:textId="77777777" w:rsidR="0062172F" w:rsidRPr="0062172F" w:rsidRDefault="0062172F" w:rsidP="0062172F">
      <w:pPr>
        <w:ind w:left="284" w:right="284" w:firstLine="709"/>
        <w:jc w:val="both"/>
        <w:rPr>
          <w:lang w:val="ru-RU"/>
        </w:rPr>
      </w:pPr>
      <w:r w:rsidRPr="0062172F">
        <w:rPr>
          <w:lang w:val="ru-RU"/>
        </w:rPr>
        <w:t>Название:</w:t>
      </w:r>
      <w:r w:rsidRPr="0062172F">
        <w:rPr>
          <w:sz w:val="24"/>
          <w:lang w:val="ru-RU"/>
        </w:rPr>
        <w:t xml:space="preserve"> </w:t>
      </w:r>
      <w:proofErr w:type="spellStart"/>
      <w:r w:rsidRPr="0062172F">
        <w:rPr>
          <w:lang w:val="ru-RU"/>
        </w:rPr>
        <w:t>Трекер</w:t>
      </w:r>
      <w:proofErr w:type="spellEnd"/>
      <w:r w:rsidRPr="0062172F">
        <w:rPr>
          <w:lang w:val="ru-RU"/>
        </w:rPr>
        <w:t xml:space="preserve"> привычек </w:t>
      </w:r>
      <w:r w:rsidRPr="0062172F">
        <w:t>Loop</w:t>
      </w:r>
    </w:p>
    <w:p w14:paraId="6AF044BF" w14:textId="77777777" w:rsidR="0062172F" w:rsidRPr="0062172F" w:rsidRDefault="0062172F" w:rsidP="0062172F">
      <w:pPr>
        <w:ind w:left="284" w:right="284" w:firstLine="709"/>
        <w:jc w:val="both"/>
      </w:pPr>
      <w:proofErr w:type="spellStart"/>
      <w:r w:rsidRPr="0062172F">
        <w:t>Интерфейс</w:t>
      </w:r>
      <w:proofErr w:type="spellEnd"/>
      <w:r w:rsidRPr="0062172F">
        <w:t xml:space="preserve"> </w:t>
      </w:r>
      <w:proofErr w:type="spellStart"/>
      <w:r w:rsidRPr="0062172F">
        <w:t>представлен</w:t>
      </w:r>
      <w:proofErr w:type="spellEnd"/>
      <w:r w:rsidRPr="0062172F">
        <w:t xml:space="preserve"> </w:t>
      </w:r>
      <w:proofErr w:type="spellStart"/>
      <w:r w:rsidRPr="0062172F">
        <w:t>на</w:t>
      </w:r>
      <w:proofErr w:type="spellEnd"/>
      <w:r w:rsidRPr="0062172F">
        <w:t xml:space="preserve"> </w:t>
      </w:r>
      <w:proofErr w:type="spellStart"/>
      <w:r w:rsidRPr="0062172F">
        <w:t>рисунке</w:t>
      </w:r>
      <w:proofErr w:type="spellEnd"/>
      <w:r w:rsidRPr="0062172F">
        <w:t xml:space="preserve"> 4</w:t>
      </w:r>
    </w:p>
    <w:p w14:paraId="1E8A51DE" w14:textId="71966B87" w:rsidR="0062172F" w:rsidRPr="0062172F" w:rsidRDefault="0062172F" w:rsidP="0062172F">
      <w:pPr>
        <w:ind w:left="284" w:right="284" w:firstLine="709"/>
        <w:jc w:val="center"/>
      </w:pPr>
      <w:r w:rsidRPr="0062172F">
        <w:rPr>
          <w:rFonts w:asciiTheme="minorHAnsi" w:eastAsiaTheme="minorEastAsia" w:hAnsiTheme="minorHAnsi" w:cstheme="minorBidi"/>
          <w:sz w:val="22"/>
          <w:szCs w:val="22"/>
          <w:lang w:val="ru-RU"/>
        </w:rPr>
        <w:object w:dxaOrig="10800" w:dyaOrig="6040" w14:anchorId="75111B40">
          <v:rect id="rectole0000000003" o:spid="_x0000_i1028" style="width:447pt;height:280.8pt" o:ole="" o:preferrelative="t" stroked="f">
            <v:imagedata r:id="rId22" o:title=""/>
          </v:rect>
          <o:OLEObject Type="Embed" ProgID="StaticMetafile" ShapeID="rectole0000000003" DrawAspect="Content" ObjectID="_1589845926" r:id="rId23"/>
        </w:object>
      </w:r>
    </w:p>
    <w:p w14:paraId="3B737C81" w14:textId="77777777" w:rsidR="0062172F" w:rsidRPr="0062172F" w:rsidRDefault="0062172F" w:rsidP="0062172F">
      <w:pPr>
        <w:ind w:left="284" w:right="284" w:firstLine="709"/>
        <w:jc w:val="center"/>
        <w:rPr>
          <w:lang w:val="ru-RU"/>
        </w:rPr>
      </w:pPr>
      <w:r w:rsidRPr="0062172F">
        <w:rPr>
          <w:lang w:val="ru-RU"/>
        </w:rPr>
        <w:t xml:space="preserve">Рисунок 4. Интерфейс </w:t>
      </w:r>
      <w:proofErr w:type="spellStart"/>
      <w:r w:rsidRPr="0062172F">
        <w:rPr>
          <w:lang w:val="ru-RU"/>
        </w:rPr>
        <w:t>Трекера</w:t>
      </w:r>
      <w:proofErr w:type="spellEnd"/>
      <w:r w:rsidRPr="0062172F">
        <w:rPr>
          <w:lang w:val="ru-RU"/>
        </w:rPr>
        <w:t xml:space="preserve"> привычек </w:t>
      </w:r>
      <w:r w:rsidRPr="0062172F">
        <w:t>Loop</w:t>
      </w:r>
      <w:r w:rsidRPr="0062172F">
        <w:rPr>
          <w:lang w:val="ru-RU"/>
        </w:rPr>
        <w:t>.</w:t>
      </w:r>
    </w:p>
    <w:p w14:paraId="587C25F2" w14:textId="77777777" w:rsidR="0062172F" w:rsidRPr="0062172F" w:rsidRDefault="0062172F" w:rsidP="0062172F">
      <w:pPr>
        <w:ind w:left="284" w:right="284" w:firstLine="709"/>
        <w:jc w:val="both"/>
        <w:rPr>
          <w:lang w:val="ru-RU"/>
        </w:rPr>
      </w:pPr>
      <w:r w:rsidRPr="0062172F">
        <w:rPr>
          <w:lang w:val="ru-RU"/>
        </w:rPr>
        <w:t>Доступность:</w:t>
      </w:r>
      <w:r w:rsidRPr="0062172F">
        <w:rPr>
          <w:sz w:val="24"/>
          <w:lang w:val="ru-RU"/>
        </w:rPr>
        <w:t xml:space="preserve"> </w:t>
      </w:r>
      <w:r w:rsidRPr="0062172F">
        <w:rPr>
          <w:lang w:val="ru-RU"/>
        </w:rPr>
        <w:t>Бесплатное (английский, русский язык)</w:t>
      </w:r>
    </w:p>
    <w:p w14:paraId="2DC8A0E3"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в достижении цели помогают напоминания, графики прогресса</w:t>
      </w:r>
    </w:p>
    <w:p w14:paraId="5F4038F3" w14:textId="304AE95B" w:rsidR="0062172F" w:rsidRPr="0062172F" w:rsidRDefault="0062172F" w:rsidP="0062172F">
      <w:pPr>
        <w:ind w:left="284" w:right="284" w:firstLine="709"/>
        <w:jc w:val="both"/>
        <w:rPr>
          <w:lang w:val="ru-RU"/>
        </w:rPr>
      </w:pPr>
      <w:r w:rsidRPr="0062172F">
        <w:rPr>
          <w:lang w:val="ru-RU"/>
        </w:rPr>
        <w:t>Игровая часть:</w:t>
      </w:r>
      <w:r w:rsidRPr="0062172F">
        <w:rPr>
          <w:sz w:val="24"/>
          <w:lang w:val="ru-RU"/>
        </w:rPr>
        <w:t xml:space="preserve"> </w:t>
      </w:r>
      <w:r w:rsidRPr="0062172F">
        <w:rPr>
          <w:lang w:val="ru-RU"/>
        </w:rPr>
        <w:t>Не выражена</w:t>
      </w:r>
    </w:p>
    <w:p w14:paraId="3DD59E71" w14:textId="77777777" w:rsidR="0062172F" w:rsidRPr="0062172F" w:rsidRDefault="0062172F" w:rsidP="0062172F">
      <w:pPr>
        <w:ind w:left="284" w:right="284" w:firstLine="709"/>
        <w:jc w:val="both"/>
        <w:rPr>
          <w:lang w:val="ru-RU"/>
        </w:rPr>
      </w:pPr>
      <w:proofErr w:type="gramStart"/>
      <w:r w:rsidRPr="0062172F">
        <w:rPr>
          <w:lang w:val="ru-RU"/>
        </w:rPr>
        <w:t>Название:</w:t>
      </w:r>
      <w:r w:rsidRPr="0062172F">
        <w:t>GAR</w:t>
      </w:r>
      <w:proofErr w:type="gramEnd"/>
    </w:p>
    <w:p w14:paraId="472C1890" w14:textId="77777777" w:rsidR="0062172F" w:rsidRPr="0062172F" w:rsidRDefault="0062172F" w:rsidP="0062172F">
      <w:pPr>
        <w:ind w:left="284" w:right="284" w:firstLine="709"/>
        <w:jc w:val="both"/>
        <w:rPr>
          <w:lang w:val="ru-RU"/>
        </w:rPr>
      </w:pPr>
      <w:r w:rsidRPr="0062172F">
        <w:rPr>
          <w:lang w:val="ru-RU"/>
        </w:rPr>
        <w:t>Интерфейс представлен ниже в разделе 3.5 Организация интерфейса.</w:t>
      </w:r>
    </w:p>
    <w:p w14:paraId="01B7190B" w14:textId="77777777" w:rsidR="0062172F" w:rsidRPr="0062172F" w:rsidRDefault="0062172F" w:rsidP="0062172F">
      <w:pPr>
        <w:ind w:left="993" w:right="284"/>
        <w:jc w:val="both"/>
        <w:rPr>
          <w:lang w:val="ru-RU"/>
        </w:rPr>
      </w:pPr>
      <w:r w:rsidRPr="0062172F">
        <w:rPr>
          <w:lang w:val="ru-RU"/>
        </w:rPr>
        <w:t>Доступность:</w:t>
      </w:r>
      <w:r w:rsidRPr="0062172F">
        <w:rPr>
          <w:sz w:val="24"/>
          <w:lang w:val="ru-RU"/>
        </w:rPr>
        <w:t xml:space="preserve"> </w:t>
      </w:r>
      <w:r w:rsidRPr="0062172F">
        <w:rPr>
          <w:lang w:val="ru-RU"/>
        </w:rPr>
        <w:t>Бесплатное (только русский язык)</w:t>
      </w:r>
    </w:p>
    <w:p w14:paraId="68486E78" w14:textId="77777777" w:rsidR="0062172F" w:rsidRPr="0062172F" w:rsidRDefault="0062172F" w:rsidP="0062172F">
      <w:pPr>
        <w:ind w:left="284" w:right="284" w:firstLine="709"/>
        <w:jc w:val="both"/>
        <w:rPr>
          <w:lang w:val="ru-RU"/>
        </w:rPr>
      </w:pPr>
      <w:r w:rsidRPr="0062172F">
        <w:rPr>
          <w:lang w:val="ru-RU"/>
        </w:rPr>
        <w:t>Как проходит процесс достижения цели:</w:t>
      </w:r>
      <w:r w:rsidRPr="0062172F">
        <w:rPr>
          <w:sz w:val="24"/>
          <w:lang w:val="ru-RU"/>
        </w:rPr>
        <w:t xml:space="preserve"> </w:t>
      </w:r>
      <w:r w:rsidRPr="0062172F">
        <w:rPr>
          <w:lang w:val="ru-RU"/>
        </w:rPr>
        <w:t>Пользователь добавляет цель, отмечает галочками выполненные подцели, дополнительная мотивация: персонаж, рейтинговая система</w:t>
      </w:r>
    </w:p>
    <w:p w14:paraId="3DC2E9A2" w14:textId="77777777" w:rsidR="0062172F" w:rsidRPr="0062172F" w:rsidRDefault="0062172F" w:rsidP="0062172F">
      <w:pPr>
        <w:ind w:left="284" w:right="284" w:firstLine="709"/>
        <w:jc w:val="both"/>
        <w:rPr>
          <w:lang w:val="ru-RU"/>
        </w:rPr>
      </w:pPr>
      <w:r w:rsidRPr="0062172F">
        <w:rPr>
          <w:lang w:val="ru-RU"/>
        </w:rPr>
        <w:t>Игровая часть: Сильно выражена</w:t>
      </w:r>
    </w:p>
    <w:p w14:paraId="7F785675" w14:textId="7989B5E1" w:rsidR="0094313A" w:rsidRPr="0062172F" w:rsidRDefault="0062172F" w:rsidP="0094313A">
      <w:pPr>
        <w:pStyle w:val="a8"/>
        <w:rPr>
          <w:b/>
          <w:color w:val="FF0000"/>
        </w:rPr>
      </w:pPr>
      <w:r w:rsidRPr="0062172F">
        <w:rPr>
          <w:b/>
          <w:color w:val="FF0000"/>
        </w:rPr>
        <w:t>ВЫВОД!</w:t>
      </w:r>
    </w:p>
    <w:p w14:paraId="4699CE33" w14:textId="4B0BAFD2" w:rsidR="0094313A" w:rsidRDefault="00DF75F9" w:rsidP="0094313A">
      <w:pPr>
        <w:pStyle w:val="a9"/>
      </w:pPr>
      <w:bookmarkStart w:id="20" w:name="_Toc515488998"/>
      <w:r>
        <w:lastRenderedPageBreak/>
        <w:t>2</w:t>
      </w:r>
      <w:r w:rsidR="0094313A">
        <w:t xml:space="preserve"> АНАЛИЗ ЗАДАЧИ И ФУНКЦИОНАЛЬНАЯ ДЕКОМПОЗИЦИЯ СИСТЕМЫ</w:t>
      </w:r>
      <w:bookmarkEnd w:id="20"/>
    </w:p>
    <w:p w14:paraId="15885292" w14:textId="79318857" w:rsidR="0094313A" w:rsidRPr="00AA13C8" w:rsidRDefault="00DF75F9" w:rsidP="0094313A">
      <w:pPr>
        <w:pStyle w:val="aa"/>
        <w:rPr>
          <w:color w:val="000000" w:themeColor="text1"/>
        </w:rPr>
      </w:pPr>
      <w:bookmarkStart w:id="21"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2"/>
      <w:r w:rsidR="00AA13C8" w:rsidRPr="00AA13C8">
        <w:rPr>
          <w:color w:val="000000" w:themeColor="text1"/>
        </w:rPr>
        <w:t>цели</w:t>
      </w:r>
      <w:commentRangeEnd w:id="22"/>
      <w:r w:rsidR="009E22CE">
        <w:rPr>
          <w:rStyle w:val="af"/>
          <w:b w:val="0"/>
          <w:lang w:val="en-US"/>
        </w:rPr>
        <w:commentReference w:id="22"/>
      </w:r>
      <w:r w:rsidR="00AA13C8" w:rsidRPr="00AA13C8">
        <w:rPr>
          <w:color w:val="000000" w:themeColor="text1"/>
        </w:rPr>
        <w:t>"</w:t>
      </w:r>
      <w:bookmarkEnd w:id="21"/>
    </w:p>
    <w:p w14:paraId="12B89168" w14:textId="77777777" w:rsidR="0062172F" w:rsidRDefault="0062172F" w:rsidP="0062172F">
      <w:pPr>
        <w:ind w:left="142" w:right="265" w:firstLine="709"/>
        <w:jc w:val="both"/>
        <w:rPr>
          <w:szCs w:val="22"/>
          <w:lang w:val="ru-RU"/>
        </w:rPr>
      </w:pPr>
      <w:bookmarkStart w:id="23" w:name="_Toc515489000"/>
      <w:r w:rsidRPr="0062172F">
        <w:rPr>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4DAF0431" w14:textId="0224DB05" w:rsidR="0062172F" w:rsidRPr="0062172F" w:rsidRDefault="0062172F" w:rsidP="0062172F">
      <w:pPr>
        <w:ind w:left="142" w:right="265" w:firstLine="709"/>
        <w:jc w:val="both"/>
        <w:rPr>
          <w:lang w:val="ru-RU"/>
        </w:rPr>
      </w:pPr>
      <w:r w:rsidRPr="0062172F">
        <w:rPr>
          <w:lang w:val="ru-RU"/>
        </w:rPr>
        <w:t>Ниже представлена диаграмма прецедентов</w:t>
      </w:r>
      <w:r w:rsidR="008E71E7">
        <w:rPr>
          <w:lang w:val="ru-RU"/>
        </w:rPr>
        <w:t xml:space="preserve"> </w:t>
      </w:r>
      <w:r w:rsidR="008E71E7" w:rsidRPr="008E71E7">
        <w:rPr>
          <w:lang w:val="ru-RU"/>
        </w:rPr>
        <w:t>[4]</w:t>
      </w:r>
      <w:r w:rsidRPr="0062172F">
        <w:rPr>
          <w:lang w:val="ru-RU"/>
        </w:rPr>
        <w:t>.</w:t>
      </w:r>
    </w:p>
    <w:p w14:paraId="4E40BB98" w14:textId="215F46DB" w:rsidR="0062172F" w:rsidRPr="0062172F" w:rsidRDefault="0062172F" w:rsidP="0062172F">
      <w:pPr>
        <w:ind w:left="142" w:right="265"/>
        <w:jc w:val="center"/>
        <w:rPr>
          <w:sz w:val="24"/>
          <w:lang w:val="ru-RU"/>
        </w:rPr>
      </w:pPr>
      <w:r>
        <w:object w:dxaOrig="9240" w:dyaOrig="11080" w14:anchorId="44A7F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3.2pt;height:591.6pt" o:ole="">
            <v:imagedata r:id="rId24" o:title=""/>
          </v:shape>
          <o:OLEObject Type="Embed" ProgID="Visio.Drawing.15" ShapeID="_x0000_i1029" DrawAspect="Content" ObjectID="_1589845927" r:id="rId25"/>
        </w:object>
      </w:r>
      <w:r w:rsidRPr="0062172F">
        <w:rPr>
          <w:lang w:val="ru-RU"/>
        </w:rPr>
        <w:t>Рисунок 5. Диаграмма прецедентов.</w:t>
      </w:r>
    </w:p>
    <w:p w14:paraId="2469905C" w14:textId="1A36E37A" w:rsidR="0062172F" w:rsidRPr="0062172F" w:rsidRDefault="0062172F" w:rsidP="0062172F">
      <w:pPr>
        <w:ind w:left="142" w:right="265" w:firstLine="709"/>
        <w:jc w:val="both"/>
        <w:rPr>
          <w:color w:val="000000"/>
          <w:lang w:val="ru-RU"/>
        </w:rPr>
      </w:pPr>
      <w:r w:rsidRPr="0062172F">
        <w:rPr>
          <w:lang w:val="ru-RU"/>
        </w:rPr>
        <w:t xml:space="preserve">Для большего понимания рассмотрим нашу систему в нотации </w:t>
      </w:r>
      <w:r>
        <w:t>IDEF</w:t>
      </w:r>
      <w:r w:rsidRPr="0062172F">
        <w:rPr>
          <w:lang w:val="ru-RU"/>
        </w:rPr>
        <w:t>0</w:t>
      </w:r>
      <w:r w:rsidR="008E71E7">
        <w:rPr>
          <w:lang w:val="ru-RU"/>
        </w:rPr>
        <w:t xml:space="preserve"> [8</w:t>
      </w:r>
      <w:r w:rsidR="008E71E7" w:rsidRPr="008E71E7">
        <w:rPr>
          <w:lang w:val="ru-RU"/>
        </w:rPr>
        <w:t>]</w:t>
      </w:r>
      <w:r w:rsidRPr="0062172F">
        <w:rPr>
          <w:lang w:val="ru-RU"/>
        </w:rPr>
        <w:t>.</w:t>
      </w:r>
      <w:r w:rsidRPr="0062172F">
        <w:rPr>
          <w:color w:val="000000"/>
          <w:lang w:val="ru-RU"/>
        </w:rPr>
        <w:t xml:space="preserve"> Приведем два уровня декомпозиции.</w:t>
      </w:r>
    </w:p>
    <w:p w14:paraId="00D3E09C" w14:textId="77777777" w:rsidR="0062172F" w:rsidRPr="0062172F" w:rsidRDefault="0062172F" w:rsidP="0062172F">
      <w:pPr>
        <w:ind w:left="142" w:right="265" w:firstLine="709"/>
        <w:jc w:val="both"/>
        <w:rPr>
          <w:lang w:val="ru-RU"/>
        </w:rPr>
      </w:pPr>
      <w:r w:rsidRPr="0062172F">
        <w:rPr>
          <w:lang w:val="ru-RU"/>
        </w:rPr>
        <w:t>Перейдем к диаграмме А-0 бизнес-процесса «Достижение цели» (рис. 6).</w:t>
      </w:r>
    </w:p>
    <w:p w14:paraId="5B5C6336" w14:textId="271E081B" w:rsidR="0062172F" w:rsidRDefault="0062172F" w:rsidP="0062172F">
      <w:pPr>
        <w:ind w:left="284" w:right="265"/>
        <w:jc w:val="center"/>
      </w:pPr>
      <w:r>
        <w:rPr>
          <w:noProof/>
          <w:lang w:val="ru-RU" w:eastAsia="ru-RU"/>
        </w:rPr>
        <w:lastRenderedPageBreak/>
        <w:drawing>
          <wp:inline distT="0" distB="0" distL="0" distR="0" wp14:anchorId="79EC3074" wp14:editId="5B09EEE1">
            <wp:extent cx="5263515" cy="3641725"/>
            <wp:effectExtent l="0" t="0" r="0" b="0"/>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26">
                      <a:extLst>
                        <a:ext uri="{28A0092B-C50C-407E-A947-70E740481C1C}">
                          <a14:useLocalDpi xmlns:a14="http://schemas.microsoft.com/office/drawing/2010/main" val="0"/>
                        </a:ext>
                      </a:extLst>
                    </a:blip>
                    <a:srcRect t="5756" r="27844"/>
                    <a:stretch>
                      <a:fillRect/>
                    </a:stretch>
                  </pic:blipFill>
                  <pic:spPr bwMode="auto">
                    <a:xfrm>
                      <a:off x="0" y="0"/>
                      <a:ext cx="5263515" cy="3641725"/>
                    </a:xfrm>
                    <a:prstGeom prst="rect">
                      <a:avLst/>
                    </a:prstGeom>
                    <a:noFill/>
                    <a:ln>
                      <a:noFill/>
                    </a:ln>
                  </pic:spPr>
                </pic:pic>
              </a:graphicData>
            </a:graphic>
          </wp:inline>
        </w:drawing>
      </w:r>
    </w:p>
    <w:p w14:paraId="025704B6" w14:textId="77777777" w:rsidR="0062172F" w:rsidRPr="0062172F" w:rsidRDefault="0062172F" w:rsidP="0062172F">
      <w:pPr>
        <w:ind w:left="142" w:right="265" w:firstLine="709"/>
        <w:jc w:val="center"/>
        <w:rPr>
          <w:lang w:val="ru-RU"/>
        </w:rPr>
      </w:pPr>
      <w:r w:rsidRPr="0062172F">
        <w:rPr>
          <w:lang w:val="ru-RU"/>
        </w:rPr>
        <w:t xml:space="preserve">Рисунок 6. Диаграмма </w:t>
      </w:r>
      <w:r>
        <w:t>A</w:t>
      </w:r>
      <w:r w:rsidRPr="0062172F">
        <w:rPr>
          <w:lang w:val="ru-RU"/>
        </w:rPr>
        <w:t>-0 бизнес процесса «Достижение цели» в нотации «</w:t>
      </w:r>
      <w:r>
        <w:t>TO</w:t>
      </w:r>
      <w:r w:rsidRPr="0062172F">
        <w:rPr>
          <w:lang w:val="ru-RU"/>
        </w:rPr>
        <w:t>-</w:t>
      </w:r>
      <w:r>
        <w:t>BE</w:t>
      </w:r>
      <w:r w:rsidRPr="0062172F">
        <w:rPr>
          <w:lang w:val="ru-RU"/>
        </w:rPr>
        <w:t>».</w:t>
      </w:r>
    </w:p>
    <w:p w14:paraId="5F5C5CE2" w14:textId="77777777" w:rsidR="0062172F" w:rsidRPr="0062172F" w:rsidRDefault="0062172F" w:rsidP="0062172F">
      <w:pPr>
        <w:ind w:left="142" w:right="265" w:firstLine="709"/>
        <w:jc w:val="both"/>
        <w:rPr>
          <w:lang w:val="ru-RU"/>
        </w:rPr>
      </w:pPr>
      <w:r w:rsidRPr="0062172F">
        <w:rPr>
          <w:lang w:val="ru-RU"/>
        </w:rPr>
        <w:t>Опишем бизнес-процесс «Достижение цели»:</w:t>
      </w:r>
    </w:p>
    <w:p w14:paraId="75642EBB" w14:textId="77777777" w:rsidR="0062172F" w:rsidRDefault="0062172F" w:rsidP="0062172F">
      <w:pPr>
        <w:numPr>
          <w:ilvl w:val="0"/>
          <w:numId w:val="19"/>
        </w:numPr>
        <w:spacing w:after="160"/>
        <w:ind w:left="142" w:right="265" w:firstLine="709"/>
        <w:jc w:val="both"/>
      </w:pPr>
      <w:r w:rsidRPr="0062172F">
        <w:rPr>
          <w:lang w:val="ru-RU"/>
        </w:rPr>
        <w:t xml:space="preserve">Вход – материал или информация, которые станут результатом на выходе.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Выбранная</w:t>
      </w:r>
      <w:proofErr w:type="spellEnd"/>
      <w:r>
        <w:t xml:space="preserve"> </w:t>
      </w:r>
      <w:proofErr w:type="spellStart"/>
      <w:r>
        <w:t>цель</w:t>
      </w:r>
      <w:proofErr w:type="spellEnd"/>
      <w:r>
        <w:t xml:space="preserve"> </w:t>
      </w:r>
      <w:proofErr w:type="spellStart"/>
      <w:r>
        <w:t>для</w:t>
      </w:r>
      <w:proofErr w:type="spellEnd"/>
      <w:r>
        <w:t xml:space="preserve"> </w:t>
      </w:r>
      <w:proofErr w:type="spellStart"/>
      <w:r>
        <w:t>достижения</w:t>
      </w:r>
      <w:proofErr w:type="spellEnd"/>
      <w:r>
        <w:t>».</w:t>
      </w:r>
    </w:p>
    <w:p w14:paraId="1F61AA9B"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w:t>
      </w:r>
      <w:r>
        <w:t>GAR</w:t>
      </w:r>
      <w:r w:rsidRPr="0062172F">
        <w:rPr>
          <w:lang w:val="ru-RU"/>
        </w:rPr>
        <w:t>».</w:t>
      </w:r>
    </w:p>
    <w:p w14:paraId="00DABABA" w14:textId="77777777" w:rsidR="0062172F" w:rsidRPr="0062172F" w:rsidRDefault="0062172F" w:rsidP="0062172F">
      <w:pPr>
        <w:numPr>
          <w:ilvl w:val="0"/>
          <w:numId w:val="19"/>
        </w:numPr>
        <w:spacing w:after="160"/>
        <w:ind w:left="142" w:right="265" w:firstLine="709"/>
        <w:jc w:val="both"/>
        <w:rPr>
          <w:lang w:val="ru-RU"/>
        </w:rPr>
      </w:pPr>
      <w:r w:rsidRPr="0062172F">
        <w:rPr>
          <w:lang w:val="ru-RU"/>
        </w:rPr>
        <w:t xml:space="preserve">Механизм – ресурсы, необходимые для выполнения процесса. На данной диаграмме это «Веб-приложение </w:t>
      </w:r>
      <w:r>
        <w:t>GAR</w:t>
      </w:r>
      <w:r w:rsidRPr="0062172F">
        <w:rPr>
          <w:lang w:val="ru-RU"/>
        </w:rPr>
        <w:t>», «Клиент».</w:t>
      </w:r>
    </w:p>
    <w:p w14:paraId="623A30CF" w14:textId="77777777" w:rsidR="0062172F" w:rsidRDefault="0062172F" w:rsidP="0062172F">
      <w:pPr>
        <w:numPr>
          <w:ilvl w:val="0"/>
          <w:numId w:val="19"/>
        </w:numPr>
        <w:spacing w:after="160"/>
        <w:ind w:left="142" w:right="265" w:firstLine="709"/>
        <w:jc w:val="both"/>
        <w:rPr>
          <w:rFonts w:ascii="Calibri" w:eastAsia="Calibri" w:hAnsi="Calibri" w:cs="Calibri"/>
        </w:rPr>
      </w:pPr>
      <w:r w:rsidRPr="0062172F">
        <w:rPr>
          <w:lang w:val="ru-RU"/>
        </w:rPr>
        <w:t xml:space="preserve">Выход – информация или материал, которые являются результатом работы. </w:t>
      </w:r>
      <w:proofErr w:type="spellStart"/>
      <w:r>
        <w:t>На</w:t>
      </w:r>
      <w:proofErr w:type="spellEnd"/>
      <w:r>
        <w:t xml:space="preserve"> </w:t>
      </w:r>
      <w:proofErr w:type="spellStart"/>
      <w:r>
        <w:t>данной</w:t>
      </w:r>
      <w:proofErr w:type="spellEnd"/>
      <w:r>
        <w:t xml:space="preserve"> </w:t>
      </w:r>
      <w:proofErr w:type="spellStart"/>
      <w:r>
        <w:t>диаграмме</w:t>
      </w:r>
      <w:proofErr w:type="spellEnd"/>
      <w:r>
        <w:t xml:space="preserve"> </w:t>
      </w:r>
      <w:proofErr w:type="spellStart"/>
      <w:r>
        <w:t>это</w:t>
      </w:r>
      <w:proofErr w:type="spellEnd"/>
      <w:r>
        <w:t xml:space="preserve"> «</w:t>
      </w:r>
      <w:proofErr w:type="spellStart"/>
      <w:r>
        <w:t>Итоговый</w:t>
      </w:r>
      <w:proofErr w:type="spellEnd"/>
      <w:r>
        <w:t xml:space="preserve"> </w:t>
      </w:r>
      <w:proofErr w:type="spellStart"/>
      <w:r>
        <w:t>результат</w:t>
      </w:r>
      <w:proofErr w:type="spellEnd"/>
      <w:r>
        <w:t xml:space="preserve"> </w:t>
      </w:r>
      <w:proofErr w:type="spellStart"/>
      <w:r>
        <w:t>достижения</w:t>
      </w:r>
      <w:proofErr w:type="spellEnd"/>
      <w:r>
        <w:t xml:space="preserve"> </w:t>
      </w:r>
      <w:proofErr w:type="spellStart"/>
      <w:r>
        <w:t>цели</w:t>
      </w:r>
      <w:proofErr w:type="spellEnd"/>
      <w:r>
        <w:t>».</w:t>
      </w:r>
    </w:p>
    <w:p w14:paraId="6D6F5ABA" w14:textId="77777777" w:rsidR="0062172F" w:rsidRPr="0062172F" w:rsidRDefault="0062172F" w:rsidP="0062172F">
      <w:pPr>
        <w:ind w:left="142" w:right="265" w:firstLine="709"/>
        <w:jc w:val="both"/>
        <w:rPr>
          <w:lang w:val="ru-RU"/>
        </w:rPr>
      </w:pPr>
      <w:r w:rsidRPr="0062172F">
        <w:rPr>
          <w:lang w:val="ru-RU"/>
        </w:rPr>
        <w:t>Рассмотрим декомпозицию этого процесса (рис. 7).</w:t>
      </w:r>
    </w:p>
    <w:p w14:paraId="63F87B98" w14:textId="235D7541" w:rsidR="0062172F" w:rsidRDefault="0062172F" w:rsidP="0062172F">
      <w:pPr>
        <w:ind w:left="142" w:right="265" w:firstLine="709"/>
        <w:jc w:val="center"/>
      </w:pPr>
      <w:r>
        <w:rPr>
          <w:noProof/>
          <w:lang w:val="ru-RU" w:eastAsia="ru-RU"/>
        </w:rPr>
        <w:lastRenderedPageBreak/>
        <w:drawing>
          <wp:inline distT="0" distB="0" distL="0" distR="0" wp14:anchorId="750BC2FB" wp14:editId="30DE007C">
            <wp:extent cx="5375081" cy="3709212"/>
            <wp:effectExtent l="0" t="0" r="0" b="5715"/>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7">
                      <a:extLst>
                        <a:ext uri="{28A0092B-C50C-407E-A947-70E740481C1C}">
                          <a14:useLocalDpi xmlns:a14="http://schemas.microsoft.com/office/drawing/2010/main" val="0"/>
                        </a:ext>
                      </a:extLst>
                    </a:blip>
                    <a:srcRect t="6059" r="28004"/>
                    <a:stretch>
                      <a:fillRect/>
                    </a:stretch>
                  </pic:blipFill>
                  <pic:spPr bwMode="auto">
                    <a:xfrm>
                      <a:off x="0" y="0"/>
                      <a:ext cx="5378084" cy="3711284"/>
                    </a:xfrm>
                    <a:prstGeom prst="rect">
                      <a:avLst/>
                    </a:prstGeom>
                    <a:noFill/>
                    <a:ln>
                      <a:noFill/>
                    </a:ln>
                  </pic:spPr>
                </pic:pic>
              </a:graphicData>
            </a:graphic>
          </wp:inline>
        </w:drawing>
      </w:r>
    </w:p>
    <w:p w14:paraId="4EAA50F5" w14:textId="77777777" w:rsidR="0062172F" w:rsidRPr="0062172F" w:rsidRDefault="0062172F" w:rsidP="0062172F">
      <w:pPr>
        <w:ind w:left="142" w:right="265" w:firstLine="709"/>
        <w:jc w:val="center"/>
        <w:rPr>
          <w:lang w:val="ru-RU"/>
        </w:rPr>
      </w:pPr>
      <w:r w:rsidRPr="0062172F">
        <w:rPr>
          <w:lang w:val="ru-RU"/>
        </w:rPr>
        <w:t>Рисунок 7. Декомпозиция процесса «Достижение цели» в нотации «</w:t>
      </w:r>
      <w:r>
        <w:t>TO</w:t>
      </w:r>
      <w:r w:rsidRPr="0062172F">
        <w:rPr>
          <w:lang w:val="ru-RU"/>
        </w:rPr>
        <w:t>-</w:t>
      </w:r>
      <w:r>
        <w:t>BE</w:t>
      </w:r>
      <w:r w:rsidRPr="0062172F">
        <w:rPr>
          <w:lang w:val="ru-RU"/>
        </w:rPr>
        <w:t>».</w:t>
      </w:r>
    </w:p>
    <w:p w14:paraId="76F09F91" w14:textId="77777777" w:rsidR="0062172F" w:rsidRPr="0062172F" w:rsidRDefault="0062172F" w:rsidP="0062172F">
      <w:pPr>
        <w:ind w:left="142" w:right="265" w:firstLine="709"/>
        <w:jc w:val="both"/>
        <w:rPr>
          <w:lang w:val="ru-RU"/>
        </w:rPr>
      </w:pPr>
      <w:r w:rsidRPr="0062172F">
        <w:rPr>
          <w:lang w:val="ru-RU"/>
        </w:rPr>
        <w:t xml:space="preserve">Как видно из диаграммы, процесс разбился на три </w:t>
      </w:r>
      <w:proofErr w:type="spellStart"/>
      <w:r w:rsidRPr="0062172F">
        <w:rPr>
          <w:lang w:val="ru-RU"/>
        </w:rPr>
        <w:t>подпроцесса</w:t>
      </w:r>
      <w:proofErr w:type="spellEnd"/>
      <w:r w:rsidRPr="0062172F">
        <w:rPr>
          <w:lang w:val="ru-RU"/>
        </w:rPr>
        <w:t xml:space="preserve"> «Создать цель» – создание цели для дальнейшего ее выполнения. «Выполнить цель» –</w:t>
      </w:r>
      <w:r w:rsidRPr="0062172F">
        <w:rPr>
          <w:color w:val="FF0000"/>
          <w:lang w:val="ru-RU"/>
        </w:rPr>
        <w:t xml:space="preserve"> </w:t>
      </w:r>
      <w:r w:rsidRPr="0062172F">
        <w:rPr>
          <w:color w:val="000000"/>
          <w:lang w:val="ru-RU"/>
        </w:rPr>
        <w:t xml:space="preserve">сделать отметку о достижении своих результатов. И «Анализ результатов достижения цели» </w:t>
      </w:r>
      <w:r w:rsidRPr="0062172F">
        <w:rPr>
          <w:lang w:val="ru-RU"/>
        </w:rPr>
        <w:t>– просмотр рейтинга.</w:t>
      </w:r>
    </w:p>
    <w:p w14:paraId="08267258" w14:textId="77777777" w:rsidR="0062172F" w:rsidRDefault="0062172F" w:rsidP="0062172F">
      <w:pPr>
        <w:ind w:left="142" w:right="265" w:firstLine="709"/>
        <w:jc w:val="both"/>
      </w:pPr>
      <w:r w:rsidRPr="0062172F">
        <w:rPr>
          <w:lang w:val="ru-RU"/>
        </w:rPr>
        <w:t xml:space="preserve">Чтобы подробнее рассмотреть эти </w:t>
      </w:r>
      <w:proofErr w:type="spellStart"/>
      <w:r w:rsidRPr="0062172F">
        <w:rPr>
          <w:lang w:val="ru-RU"/>
        </w:rPr>
        <w:t>подпроцессы</w:t>
      </w:r>
      <w:proofErr w:type="spellEnd"/>
      <w:r w:rsidRPr="0062172F">
        <w:rPr>
          <w:lang w:val="ru-RU"/>
        </w:rPr>
        <w:t xml:space="preserve">, проведем декомпозицию каждого. </w:t>
      </w:r>
      <w:proofErr w:type="spellStart"/>
      <w:r>
        <w:t>Начнем</w:t>
      </w:r>
      <w:proofErr w:type="spellEnd"/>
      <w:r>
        <w:t xml:space="preserve"> с </w:t>
      </w:r>
      <w:proofErr w:type="spellStart"/>
      <w:r>
        <w:t>процесса</w:t>
      </w:r>
      <w:proofErr w:type="spellEnd"/>
      <w:r>
        <w:t xml:space="preserve"> «</w:t>
      </w:r>
      <w:proofErr w:type="spellStart"/>
      <w:r>
        <w:t>Создать</w:t>
      </w:r>
      <w:proofErr w:type="spellEnd"/>
      <w:r>
        <w:t xml:space="preserve"> </w:t>
      </w:r>
      <w:proofErr w:type="spellStart"/>
      <w:r>
        <w:t>цель</w:t>
      </w:r>
      <w:proofErr w:type="spellEnd"/>
      <w:r>
        <w:t>» (</w:t>
      </w:r>
      <w:proofErr w:type="spellStart"/>
      <w:r>
        <w:t>рис</w:t>
      </w:r>
      <w:proofErr w:type="spellEnd"/>
      <w:r>
        <w:t xml:space="preserve">. 8). </w:t>
      </w:r>
    </w:p>
    <w:p w14:paraId="45FD4667" w14:textId="1252E4D7" w:rsidR="0062172F" w:rsidRDefault="0062172F" w:rsidP="0062172F">
      <w:pPr>
        <w:ind w:left="142" w:right="265" w:firstLine="709"/>
        <w:jc w:val="center"/>
      </w:pPr>
      <w:r>
        <w:rPr>
          <w:noProof/>
          <w:lang w:val="ru-RU" w:eastAsia="ru-RU"/>
        </w:rPr>
        <w:lastRenderedPageBreak/>
        <w:drawing>
          <wp:inline distT="0" distB="0" distL="0" distR="0" wp14:anchorId="5F44064D" wp14:editId="7869B416">
            <wp:extent cx="5477117" cy="379277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8">
                      <a:extLst>
                        <a:ext uri="{28A0092B-C50C-407E-A947-70E740481C1C}">
                          <a14:useLocalDpi xmlns:a14="http://schemas.microsoft.com/office/drawing/2010/main" val="0"/>
                        </a:ext>
                      </a:extLst>
                    </a:blip>
                    <a:srcRect t="6059" r="28165"/>
                    <a:stretch>
                      <a:fillRect/>
                    </a:stretch>
                  </pic:blipFill>
                  <pic:spPr bwMode="auto">
                    <a:xfrm>
                      <a:off x="0" y="0"/>
                      <a:ext cx="5481311" cy="3795676"/>
                    </a:xfrm>
                    <a:prstGeom prst="rect">
                      <a:avLst/>
                    </a:prstGeom>
                    <a:noFill/>
                    <a:ln>
                      <a:noFill/>
                    </a:ln>
                  </pic:spPr>
                </pic:pic>
              </a:graphicData>
            </a:graphic>
          </wp:inline>
        </w:drawing>
      </w:r>
    </w:p>
    <w:p w14:paraId="2082AC3F" w14:textId="77777777" w:rsidR="0062172F" w:rsidRPr="0062172F" w:rsidRDefault="0062172F" w:rsidP="0062172F">
      <w:pPr>
        <w:ind w:left="142" w:right="265" w:firstLine="709"/>
        <w:jc w:val="center"/>
        <w:rPr>
          <w:lang w:val="ru-RU"/>
        </w:rPr>
      </w:pPr>
      <w:r w:rsidRPr="0062172F">
        <w:rPr>
          <w:lang w:val="ru-RU"/>
        </w:rPr>
        <w:t xml:space="preserve">Рисунок 8. Диаграмма </w:t>
      </w:r>
      <w:r>
        <w:t>A</w:t>
      </w:r>
      <w:r w:rsidRPr="0062172F">
        <w:rPr>
          <w:lang w:val="ru-RU"/>
        </w:rPr>
        <w:t>-1 декомпозиция процесса «Создать цель» в нотации «</w:t>
      </w:r>
      <w:r>
        <w:t>TO</w:t>
      </w:r>
      <w:r w:rsidRPr="0062172F">
        <w:rPr>
          <w:lang w:val="ru-RU"/>
        </w:rPr>
        <w:t>-</w:t>
      </w:r>
      <w:r>
        <w:t>BE</w:t>
      </w:r>
      <w:r w:rsidRPr="0062172F">
        <w:rPr>
          <w:lang w:val="ru-RU"/>
        </w:rPr>
        <w:t>».</w:t>
      </w:r>
    </w:p>
    <w:p w14:paraId="5016A3A9"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Выбрать цель», «Описать цель», «Выбрать персонажа». </w:t>
      </w:r>
    </w:p>
    <w:p w14:paraId="0F915BC5" w14:textId="77777777" w:rsidR="0062172F" w:rsidRPr="0062172F" w:rsidRDefault="0062172F" w:rsidP="0062172F">
      <w:pPr>
        <w:ind w:left="142" w:right="265" w:firstLine="709"/>
        <w:jc w:val="both"/>
        <w:rPr>
          <w:lang w:val="ru-RU"/>
        </w:rPr>
      </w:pPr>
      <w:r w:rsidRPr="0062172F">
        <w:rPr>
          <w:lang w:val="ru-RU"/>
        </w:rPr>
        <w:t xml:space="preserve">Рассмотрим декомпозицию процесса «Выполнить цель» (рис. 9). </w:t>
      </w:r>
    </w:p>
    <w:p w14:paraId="567A5215" w14:textId="1F2EA441" w:rsidR="0062172F" w:rsidRDefault="0062172F" w:rsidP="0062172F">
      <w:pPr>
        <w:ind w:left="142" w:right="265" w:firstLine="709"/>
        <w:jc w:val="center"/>
      </w:pPr>
      <w:r>
        <w:rPr>
          <w:noProof/>
          <w:lang w:val="ru-RU" w:eastAsia="ru-RU"/>
        </w:rPr>
        <w:lastRenderedPageBreak/>
        <w:drawing>
          <wp:inline distT="0" distB="0" distL="0" distR="0" wp14:anchorId="4FB2A033" wp14:editId="7819C8C2">
            <wp:extent cx="5437376" cy="375301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9">
                      <a:extLst>
                        <a:ext uri="{28A0092B-C50C-407E-A947-70E740481C1C}">
                          <a14:useLocalDpi xmlns:a14="http://schemas.microsoft.com/office/drawing/2010/main" val="0"/>
                        </a:ext>
                      </a:extLst>
                    </a:blip>
                    <a:srcRect t="5756" r="27844"/>
                    <a:stretch>
                      <a:fillRect/>
                    </a:stretch>
                  </pic:blipFill>
                  <pic:spPr bwMode="auto">
                    <a:xfrm>
                      <a:off x="0" y="0"/>
                      <a:ext cx="5441972" cy="3756188"/>
                    </a:xfrm>
                    <a:prstGeom prst="rect">
                      <a:avLst/>
                    </a:prstGeom>
                    <a:noFill/>
                    <a:ln>
                      <a:noFill/>
                    </a:ln>
                  </pic:spPr>
                </pic:pic>
              </a:graphicData>
            </a:graphic>
          </wp:inline>
        </w:drawing>
      </w:r>
    </w:p>
    <w:p w14:paraId="2DABCE57" w14:textId="77777777" w:rsidR="0062172F" w:rsidRPr="0062172F" w:rsidRDefault="0062172F" w:rsidP="0062172F">
      <w:pPr>
        <w:ind w:left="142" w:right="265" w:firstLine="709"/>
        <w:jc w:val="center"/>
        <w:rPr>
          <w:lang w:val="ru-RU"/>
        </w:rPr>
      </w:pPr>
      <w:r w:rsidRPr="0062172F">
        <w:rPr>
          <w:lang w:val="ru-RU"/>
        </w:rPr>
        <w:t xml:space="preserve">Рисунок 9. Диаграмма </w:t>
      </w:r>
      <w:r>
        <w:t>A</w:t>
      </w:r>
      <w:r w:rsidRPr="0062172F">
        <w:rPr>
          <w:lang w:val="ru-RU"/>
        </w:rPr>
        <w:t>-2 декомпозиция процесса «Выполнить цель» в нотации «</w:t>
      </w:r>
      <w:r>
        <w:t>TO</w:t>
      </w:r>
      <w:r w:rsidRPr="0062172F">
        <w:rPr>
          <w:lang w:val="ru-RU"/>
        </w:rPr>
        <w:t>-</w:t>
      </w:r>
      <w:r>
        <w:t>BE</w:t>
      </w:r>
      <w:r w:rsidRPr="0062172F">
        <w:rPr>
          <w:lang w:val="ru-RU"/>
        </w:rPr>
        <w:t>».</w:t>
      </w:r>
    </w:p>
    <w:p w14:paraId="3317A9DC" w14:textId="77777777" w:rsidR="0062172F" w:rsidRPr="0062172F" w:rsidRDefault="0062172F" w:rsidP="0062172F">
      <w:pPr>
        <w:ind w:left="142" w:right="265" w:firstLine="709"/>
        <w:jc w:val="both"/>
        <w:rPr>
          <w:lang w:val="ru-RU"/>
        </w:rPr>
      </w:pPr>
      <w:r w:rsidRPr="0062172F">
        <w:rPr>
          <w:lang w:val="ru-RU"/>
        </w:rPr>
        <w:t xml:space="preserve">Процесс разбился на три </w:t>
      </w:r>
      <w:proofErr w:type="spellStart"/>
      <w:r w:rsidRPr="0062172F">
        <w:rPr>
          <w:lang w:val="ru-RU"/>
        </w:rPr>
        <w:t>подпроцесса</w:t>
      </w:r>
      <w:proofErr w:type="spellEnd"/>
      <w:r w:rsidRPr="0062172F">
        <w:rPr>
          <w:lang w:val="ru-RU"/>
        </w:rPr>
        <w:t xml:space="preserve"> – «Просмотреть цель», «Отметить выполнение», «Построение графика и развитие персонажа». </w:t>
      </w:r>
    </w:p>
    <w:p w14:paraId="2DDC36FD" w14:textId="77777777" w:rsidR="0062172F" w:rsidRPr="0062172F" w:rsidRDefault="0062172F" w:rsidP="0062172F">
      <w:pPr>
        <w:ind w:left="142" w:right="265" w:firstLine="709"/>
        <w:jc w:val="both"/>
        <w:rPr>
          <w:lang w:val="ru-RU"/>
        </w:rPr>
      </w:pPr>
      <w:r w:rsidRPr="0062172F">
        <w:rPr>
          <w:lang w:val="ru-RU"/>
        </w:rPr>
        <w:t xml:space="preserve">Мы рассмотрели систему с точки зрения нотации </w:t>
      </w:r>
      <w:r>
        <w:t>IDEF</w:t>
      </w:r>
      <w:r w:rsidRPr="0062172F">
        <w:rPr>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r>
        <w:t>2</w:t>
      </w:r>
      <w:r w:rsidR="0094313A">
        <w:t xml:space="preserve">.2 </w:t>
      </w:r>
      <w:commentRangeStart w:id="24"/>
      <w:r w:rsidR="0094313A">
        <w:t>Сценарий взаимодействия пользователя с системой</w:t>
      </w:r>
      <w:commentRangeEnd w:id="24"/>
      <w:r w:rsidR="0094313A">
        <w:rPr>
          <w:rStyle w:val="af"/>
          <w:b w:val="0"/>
          <w:lang w:val="en-US"/>
        </w:rPr>
        <w:commentReference w:id="24"/>
      </w:r>
    </w:p>
    <w:p w14:paraId="32727936" w14:textId="05CE1440" w:rsidR="006A084C" w:rsidRDefault="006A084C" w:rsidP="006A084C">
      <w:pPr>
        <w:ind w:left="284" w:right="284" w:firstLine="437"/>
        <w:jc w:val="both"/>
        <w:rPr>
          <w:lang w:val="ru-RU"/>
        </w:rPr>
      </w:pPr>
      <w:bookmarkStart w:id="25" w:name="_Toc515489001"/>
      <w:bookmarkEnd w:id="23"/>
      <w:r w:rsidRPr="006A084C">
        <w:rPr>
          <w:lang w:val="ru-RU"/>
        </w:rPr>
        <w:t>Ниже на рисунке 10 представлена диаграмма состояния объекта процесса «Добавление цели»</w:t>
      </w:r>
      <w:r w:rsidR="008E71E7" w:rsidRPr="008E71E7">
        <w:rPr>
          <w:lang w:val="ru-RU"/>
        </w:rPr>
        <w:t xml:space="preserve"> [4]</w:t>
      </w:r>
      <w:r w:rsidRPr="006A084C">
        <w:rPr>
          <w:lang w:val="ru-RU"/>
        </w:rPr>
        <w:t>.</w:t>
      </w:r>
    </w:p>
    <w:p w14:paraId="6C869E88" w14:textId="06E56BD0" w:rsidR="00251A7C" w:rsidRDefault="00251A7C" w:rsidP="00251A7C">
      <w:pPr>
        <w:ind w:left="284" w:right="284" w:firstLine="437"/>
        <w:jc w:val="center"/>
        <w:rPr>
          <w:szCs w:val="22"/>
          <w:lang w:val="ru-RU"/>
        </w:rPr>
      </w:pPr>
      <w:r>
        <w:rPr>
          <w:noProof/>
          <w:lang w:val="ru-RU" w:eastAsia="ru-RU"/>
        </w:rPr>
        <w:lastRenderedPageBreak/>
        <w:drawing>
          <wp:inline distT="0" distB="0" distL="0" distR="0" wp14:anchorId="2A65D0FF" wp14:editId="1AB02D7E">
            <wp:extent cx="4130040" cy="4342847"/>
            <wp:effectExtent l="0" t="0" r="3810" b="635"/>
            <wp:docPr id="99" name="Рисунок 99" descr="https://psv4.userapi.com/c848132/u65489622/docs/d12/7f2de4ccbd44/sostoyania.png?extra=rLtqOPdGcGt4_SSswdornOdMPRf-U9Yei-oi9M1jyqePLltQiGzLbMHLjQukCprRHW8qXOub4B8n1oRohQAIGs4PODOMX1cJ_9iN3m2tHDblKups7jKPeyHYtAR_9erPoE3f06Wwf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sv4.userapi.com/c848132/u65489622/docs/d12/7f2de4ccbd44/sostoyania.png?extra=rLtqOPdGcGt4_SSswdornOdMPRf-U9Yei-oi9M1jyqePLltQiGzLbMHLjQukCprRHW8qXOub4B8n1oRohQAIGs4PODOMX1cJ_9iN3m2tHDblKups7jKPeyHYtAR_9erPoE3f06WwfK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0710" cy="4343551"/>
                    </a:xfrm>
                    <a:prstGeom prst="rect">
                      <a:avLst/>
                    </a:prstGeom>
                    <a:noFill/>
                    <a:ln>
                      <a:noFill/>
                    </a:ln>
                  </pic:spPr>
                </pic:pic>
              </a:graphicData>
            </a:graphic>
          </wp:inline>
        </w:drawing>
      </w:r>
    </w:p>
    <w:p w14:paraId="71D5DDC5" w14:textId="77777777" w:rsidR="006A084C" w:rsidRPr="006A084C" w:rsidRDefault="006A084C" w:rsidP="006A084C">
      <w:pPr>
        <w:ind w:left="284" w:right="284"/>
        <w:jc w:val="center"/>
        <w:rPr>
          <w:lang w:val="ru-RU"/>
        </w:rPr>
      </w:pPr>
      <w:r w:rsidRPr="006A084C">
        <w:rPr>
          <w:lang w:val="ru-RU"/>
        </w:rPr>
        <w:t>Рисунок 10. Диаграмма состояния объекта процесса «Добавление цели».</w:t>
      </w:r>
    </w:p>
    <w:p w14:paraId="34A9CC13" w14:textId="77777777" w:rsidR="006A084C" w:rsidRPr="006A084C" w:rsidRDefault="006A084C" w:rsidP="006A084C">
      <w:pPr>
        <w:ind w:left="142" w:right="265" w:firstLine="709"/>
        <w:jc w:val="both"/>
        <w:rPr>
          <w:lang w:val="ru-RU"/>
        </w:rPr>
      </w:pPr>
      <w:r w:rsidRPr="006A084C">
        <w:rPr>
          <w:lang w:val="ru-RU"/>
        </w:rPr>
        <w:t>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персонажем. Второе дает больше возможностей, так как пользователь сам создает цель, описывает ее, а так же выбирает себе персонажа.</w:t>
      </w:r>
    </w:p>
    <w:p w14:paraId="7106B1F7" w14:textId="77777777" w:rsidR="006A084C" w:rsidRPr="006A084C" w:rsidRDefault="006A084C" w:rsidP="006A084C">
      <w:pPr>
        <w:ind w:left="142" w:right="265" w:firstLine="709"/>
        <w:jc w:val="both"/>
        <w:rPr>
          <w:lang w:val="ru-RU"/>
        </w:rPr>
      </w:pPr>
      <w:r w:rsidRPr="006A084C">
        <w:rPr>
          <w:lang w:val="ru-RU"/>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14:paraId="7A3ED095" w14:textId="7866EF2A" w:rsidR="0094313A" w:rsidRDefault="00DF75F9" w:rsidP="0094313A">
      <w:pPr>
        <w:pStyle w:val="aa"/>
      </w:pPr>
      <w:r>
        <w:t>2</w:t>
      </w:r>
      <w:r w:rsidR="0094313A">
        <w:t xml:space="preserve">.3 </w:t>
      </w:r>
      <w:r w:rsidR="002A3BBB">
        <w:t>Авторизация</w:t>
      </w:r>
      <w:commentRangeStart w:id="26"/>
      <w:r w:rsidR="0094313A">
        <w:t xml:space="preserve"> пользователя в системе</w:t>
      </w:r>
      <w:commentRangeEnd w:id="26"/>
      <w:r w:rsidR="0094313A">
        <w:rPr>
          <w:rStyle w:val="af"/>
          <w:b w:val="0"/>
          <w:lang w:val="en-US"/>
        </w:rPr>
        <w:commentReference w:id="26"/>
      </w:r>
      <w:bookmarkEnd w:id="25"/>
    </w:p>
    <w:p w14:paraId="06686EFA" w14:textId="77777777" w:rsidR="006A084C" w:rsidRDefault="006A084C" w:rsidP="006A084C">
      <w:pPr>
        <w:ind w:left="142" w:right="278" w:firstLine="709"/>
        <w:jc w:val="both"/>
        <w:rPr>
          <w:szCs w:val="22"/>
          <w:lang w:val="ru-RU"/>
        </w:rPr>
      </w:pPr>
      <w:bookmarkStart w:id="27" w:name="_Toc515489002"/>
      <w:r w:rsidRPr="006A084C">
        <w:rPr>
          <w:lang w:val="ru-RU"/>
        </w:rPr>
        <w:t>Название: «Войти»</w:t>
      </w:r>
    </w:p>
    <w:p w14:paraId="6F760EEA"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1F270A48" w14:textId="77777777" w:rsidR="006A084C" w:rsidRPr="006A084C" w:rsidRDefault="006A084C" w:rsidP="006A084C">
      <w:pPr>
        <w:ind w:left="142" w:right="278" w:firstLine="709"/>
        <w:jc w:val="both"/>
        <w:rPr>
          <w:lang w:val="ru-RU"/>
        </w:rPr>
      </w:pPr>
      <w:r w:rsidRPr="006A084C">
        <w:rPr>
          <w:lang w:val="ru-RU"/>
        </w:rPr>
        <w:t>Предусловие: Гость должен быть зарегистрирован в системе.</w:t>
      </w:r>
    </w:p>
    <w:p w14:paraId="37C22A46" w14:textId="77777777" w:rsidR="006A084C" w:rsidRPr="006A084C" w:rsidRDefault="006A084C" w:rsidP="006A084C">
      <w:pPr>
        <w:ind w:left="142" w:right="278" w:firstLine="709"/>
        <w:jc w:val="both"/>
        <w:rPr>
          <w:lang w:val="ru-RU"/>
        </w:rPr>
      </w:pPr>
      <w:r w:rsidRPr="006A084C">
        <w:rPr>
          <w:lang w:val="ru-RU"/>
        </w:rPr>
        <w:t>Основной поток:</w:t>
      </w:r>
    </w:p>
    <w:p w14:paraId="2EDC8929" w14:textId="77777777" w:rsidR="006A084C" w:rsidRPr="006A084C" w:rsidRDefault="006A084C" w:rsidP="006A084C">
      <w:pPr>
        <w:ind w:left="142" w:right="278" w:firstLine="709"/>
        <w:jc w:val="both"/>
        <w:rPr>
          <w:lang w:val="ru-RU"/>
        </w:rPr>
      </w:pPr>
      <w:r w:rsidRPr="006A084C">
        <w:rPr>
          <w:lang w:val="ru-RU"/>
        </w:rPr>
        <w:lastRenderedPageBreak/>
        <w:t>Пользователь открывает страницу, отображающую форму входа на сайт;</w:t>
      </w:r>
    </w:p>
    <w:p w14:paraId="5D86B98B" w14:textId="77777777" w:rsidR="006A084C" w:rsidRPr="006A084C" w:rsidRDefault="006A084C" w:rsidP="006A084C">
      <w:pPr>
        <w:ind w:left="142" w:right="278" w:firstLine="709"/>
        <w:jc w:val="both"/>
        <w:rPr>
          <w:lang w:val="ru-RU"/>
        </w:rPr>
      </w:pPr>
      <w:r w:rsidRPr="006A084C">
        <w:rPr>
          <w:lang w:val="ru-RU"/>
        </w:rPr>
        <w:t>Пользователь заполняет поле логин и поле пароль и авторизуется в системе.</w:t>
      </w:r>
    </w:p>
    <w:p w14:paraId="1488E68F"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6301C65A" w14:textId="77777777" w:rsidR="006A084C" w:rsidRPr="006A084C" w:rsidRDefault="006A084C" w:rsidP="006A084C">
      <w:pPr>
        <w:ind w:left="142" w:right="278" w:firstLine="709"/>
        <w:jc w:val="both"/>
        <w:rPr>
          <w:lang w:val="ru-RU"/>
        </w:rPr>
      </w:pPr>
      <w:r w:rsidRPr="006A084C">
        <w:rPr>
          <w:lang w:val="ru-RU"/>
        </w:rPr>
        <w:t>Гость ввёл данные некорректного формата или заполнил не все обязательные поля;</w:t>
      </w:r>
    </w:p>
    <w:p w14:paraId="562352B2" w14:textId="77777777" w:rsidR="006A084C" w:rsidRPr="006A084C" w:rsidRDefault="006A084C" w:rsidP="006A084C">
      <w:pPr>
        <w:ind w:left="142" w:right="278" w:firstLine="709"/>
        <w:jc w:val="both"/>
        <w:rPr>
          <w:lang w:val="ru-RU"/>
        </w:rPr>
      </w:pPr>
      <w:r w:rsidRPr="006A084C">
        <w:rPr>
          <w:lang w:val="ru-RU"/>
        </w:rPr>
        <w:t>Вывод сообщения об ошибке.</w:t>
      </w:r>
    </w:p>
    <w:p w14:paraId="24285500" w14:textId="77777777" w:rsidR="006A084C" w:rsidRPr="006A084C" w:rsidRDefault="006A084C" w:rsidP="006A084C">
      <w:pPr>
        <w:ind w:left="142" w:right="278" w:firstLine="709"/>
        <w:jc w:val="both"/>
        <w:rPr>
          <w:lang w:val="ru-RU"/>
        </w:rPr>
      </w:pPr>
      <w:r w:rsidRPr="006A084C">
        <w:rPr>
          <w:lang w:val="ru-RU"/>
        </w:rPr>
        <w:t>Постусловие: Гость авторизован в системе.</w:t>
      </w:r>
    </w:p>
    <w:p w14:paraId="3D93A1DE" w14:textId="29675BE3" w:rsidR="0094313A" w:rsidRDefault="00DF75F9" w:rsidP="0094313A">
      <w:pPr>
        <w:pStyle w:val="aa"/>
      </w:pPr>
      <w:r>
        <w:t>2</w:t>
      </w:r>
      <w:r w:rsidR="0094313A">
        <w:t>.4 Регистрация пользователя в системе</w:t>
      </w:r>
      <w:bookmarkEnd w:id="27"/>
    </w:p>
    <w:p w14:paraId="6735F7FC" w14:textId="77777777" w:rsidR="006A084C" w:rsidRDefault="006A084C" w:rsidP="006A084C">
      <w:pPr>
        <w:ind w:left="142" w:right="278" w:firstLine="709"/>
        <w:jc w:val="both"/>
        <w:rPr>
          <w:szCs w:val="22"/>
          <w:lang w:val="ru-RU"/>
        </w:rPr>
      </w:pPr>
      <w:bookmarkStart w:id="28" w:name="_Toc515489003"/>
      <w:r w:rsidRPr="006A084C">
        <w:rPr>
          <w:lang w:val="ru-RU"/>
        </w:rPr>
        <w:t>Название: «Регистрация»</w:t>
      </w:r>
    </w:p>
    <w:p w14:paraId="1C777469" w14:textId="77777777" w:rsidR="006A084C" w:rsidRPr="006A084C" w:rsidRDefault="006A084C" w:rsidP="006A084C">
      <w:pPr>
        <w:ind w:left="142" w:right="278" w:firstLine="709"/>
        <w:jc w:val="both"/>
        <w:rPr>
          <w:lang w:val="ru-RU"/>
        </w:rPr>
      </w:pPr>
      <w:r w:rsidRPr="006A084C">
        <w:rPr>
          <w:lang w:val="ru-RU"/>
        </w:rPr>
        <w:t>Действующее лицо: «Гость»</w:t>
      </w:r>
    </w:p>
    <w:p w14:paraId="2DB9AF45" w14:textId="77777777" w:rsidR="006A084C" w:rsidRPr="006A084C" w:rsidRDefault="006A084C" w:rsidP="006A084C">
      <w:pPr>
        <w:ind w:left="142" w:right="278" w:firstLine="709"/>
        <w:jc w:val="both"/>
        <w:rPr>
          <w:lang w:val="ru-RU"/>
        </w:rPr>
      </w:pPr>
      <w:r w:rsidRPr="006A084C">
        <w:rPr>
          <w:lang w:val="ru-RU"/>
        </w:rPr>
        <w:t>Основной поток:</w:t>
      </w:r>
    </w:p>
    <w:p w14:paraId="4785BCB6" w14:textId="77777777" w:rsidR="006A084C" w:rsidRPr="006A084C" w:rsidRDefault="006A084C" w:rsidP="006A084C">
      <w:pPr>
        <w:ind w:left="142" w:right="278" w:firstLine="709"/>
        <w:jc w:val="both"/>
        <w:rPr>
          <w:lang w:val="ru-RU"/>
        </w:rPr>
      </w:pPr>
      <w:r w:rsidRPr="006A084C">
        <w:rPr>
          <w:lang w:val="ru-RU"/>
        </w:rPr>
        <w:t xml:space="preserve">1. </w:t>
      </w:r>
      <w:r w:rsidRPr="006A084C">
        <w:rPr>
          <w:lang w:val="ru-RU"/>
        </w:rPr>
        <w:tab/>
        <w:t>Гость открывает страницу, отображающую форму регистрации;</w:t>
      </w:r>
    </w:p>
    <w:p w14:paraId="70A5795E" w14:textId="77777777" w:rsidR="006A084C" w:rsidRPr="006A084C" w:rsidRDefault="006A084C" w:rsidP="006A084C">
      <w:pPr>
        <w:ind w:left="142" w:right="278" w:firstLine="709"/>
        <w:jc w:val="both"/>
        <w:rPr>
          <w:lang w:val="ru-RU"/>
        </w:rPr>
      </w:pPr>
      <w:r w:rsidRPr="006A084C">
        <w:rPr>
          <w:lang w:val="ru-RU"/>
        </w:rPr>
        <w:t xml:space="preserve">2. </w:t>
      </w:r>
      <w:r w:rsidRPr="006A084C">
        <w:rPr>
          <w:lang w:val="ru-RU"/>
        </w:rPr>
        <w:tab/>
        <w:t>Гость заполняет все необходимые данные и регистрируется в системе.</w:t>
      </w:r>
    </w:p>
    <w:p w14:paraId="172DF087"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58713BBD" w14:textId="77777777" w:rsidR="006A084C" w:rsidRPr="006A084C" w:rsidRDefault="006A084C" w:rsidP="006A084C">
      <w:pPr>
        <w:ind w:left="142" w:right="278" w:firstLine="709"/>
        <w:jc w:val="both"/>
        <w:rPr>
          <w:lang w:val="ru-RU"/>
        </w:rPr>
      </w:pPr>
      <w:r w:rsidRPr="006A084C">
        <w:rPr>
          <w:lang w:val="ru-RU"/>
        </w:rPr>
        <w:t>1. Гость ввёл данные некорректного формата или заполнил не все обязательные поля;</w:t>
      </w:r>
    </w:p>
    <w:p w14:paraId="0B0DB38E"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7AE05A9" w14:textId="77777777" w:rsidR="006A084C" w:rsidRPr="006A084C" w:rsidRDefault="006A084C" w:rsidP="006A084C">
      <w:pPr>
        <w:ind w:left="142" w:right="278" w:firstLine="709"/>
        <w:jc w:val="both"/>
        <w:rPr>
          <w:lang w:val="ru-RU"/>
        </w:rPr>
      </w:pPr>
      <w:r w:rsidRPr="006A084C">
        <w:rPr>
          <w:lang w:val="ru-RU"/>
        </w:rPr>
        <w:t>Постусловие: Пользователь зарегистрирован в системе.</w:t>
      </w:r>
    </w:p>
    <w:p w14:paraId="4A7C6C2D" w14:textId="3162076C" w:rsidR="0094313A" w:rsidRDefault="00DF75F9" w:rsidP="0094313A">
      <w:pPr>
        <w:pStyle w:val="aa"/>
      </w:pPr>
      <w:r>
        <w:t>2</w:t>
      </w:r>
      <w:r w:rsidR="0094313A">
        <w:t xml:space="preserve">.5 Изменение </w:t>
      </w:r>
      <w:r w:rsidR="002A3BBB">
        <w:t>данных пользователя</w:t>
      </w:r>
      <w:bookmarkEnd w:id="28"/>
    </w:p>
    <w:p w14:paraId="5C04E7C3" w14:textId="77777777" w:rsidR="006A084C" w:rsidRDefault="006A084C" w:rsidP="006A084C">
      <w:pPr>
        <w:ind w:left="142" w:right="278" w:firstLine="709"/>
        <w:jc w:val="both"/>
        <w:rPr>
          <w:szCs w:val="22"/>
          <w:lang w:val="ru-RU"/>
        </w:rPr>
      </w:pPr>
      <w:bookmarkStart w:id="29" w:name="_Toc515489004"/>
      <w:r w:rsidRPr="006A084C">
        <w:rPr>
          <w:lang w:val="ru-RU"/>
        </w:rPr>
        <w:t>Название: «Изменить данные»</w:t>
      </w:r>
    </w:p>
    <w:p w14:paraId="433C174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7356E1A7"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71BA719" w14:textId="77777777" w:rsidR="006A084C" w:rsidRPr="006A084C" w:rsidRDefault="006A084C" w:rsidP="006A084C">
      <w:pPr>
        <w:ind w:left="142" w:right="278" w:firstLine="709"/>
        <w:jc w:val="both"/>
        <w:rPr>
          <w:lang w:val="ru-RU"/>
        </w:rPr>
      </w:pPr>
      <w:r w:rsidRPr="006A084C">
        <w:rPr>
          <w:lang w:val="ru-RU"/>
        </w:rPr>
        <w:t>Основной поток:</w:t>
      </w:r>
    </w:p>
    <w:p w14:paraId="2AE6456C" w14:textId="77777777" w:rsidR="006A084C" w:rsidRPr="006A084C" w:rsidRDefault="006A084C" w:rsidP="006A084C">
      <w:pPr>
        <w:ind w:left="142" w:right="278" w:firstLine="709"/>
        <w:jc w:val="both"/>
        <w:rPr>
          <w:lang w:val="ru-RU"/>
        </w:rPr>
      </w:pPr>
      <w:r w:rsidRPr="006A084C">
        <w:rPr>
          <w:lang w:val="ru-RU"/>
        </w:rPr>
        <w:t>1. Клиент открывает модальное окно, отображающего форму изменения данных;</w:t>
      </w:r>
    </w:p>
    <w:p w14:paraId="5F0203D1" w14:textId="77777777" w:rsidR="006A084C" w:rsidRPr="006A084C" w:rsidRDefault="006A084C" w:rsidP="006A084C">
      <w:pPr>
        <w:ind w:left="142" w:right="278" w:firstLine="709"/>
        <w:jc w:val="both"/>
        <w:rPr>
          <w:lang w:val="ru-RU"/>
        </w:rPr>
      </w:pPr>
      <w:r w:rsidRPr="006A084C">
        <w:rPr>
          <w:lang w:val="ru-RU"/>
        </w:rPr>
        <w:t xml:space="preserve">2. Клиент изменят необходимые поля и нажимают кнопку сохранить. </w:t>
      </w:r>
    </w:p>
    <w:p w14:paraId="6B5962FB" w14:textId="77777777" w:rsidR="006A084C" w:rsidRPr="006A084C" w:rsidRDefault="006A084C" w:rsidP="006A084C">
      <w:pPr>
        <w:ind w:left="142" w:right="278" w:firstLine="709"/>
        <w:jc w:val="both"/>
        <w:rPr>
          <w:lang w:val="ru-RU"/>
        </w:rPr>
      </w:pPr>
      <w:r w:rsidRPr="006A084C">
        <w:rPr>
          <w:lang w:val="ru-RU"/>
        </w:rPr>
        <w:lastRenderedPageBreak/>
        <w:t>Альтернативный поток: данные заполнены некорректно.</w:t>
      </w:r>
    </w:p>
    <w:p w14:paraId="5F373343"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3B689BF"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6CCF609E" w14:textId="77777777" w:rsidR="006A084C" w:rsidRPr="006A084C" w:rsidRDefault="006A084C" w:rsidP="006A084C">
      <w:pPr>
        <w:ind w:left="142" w:right="278" w:firstLine="709"/>
        <w:jc w:val="both"/>
        <w:rPr>
          <w:lang w:val="ru-RU"/>
        </w:rPr>
      </w:pPr>
      <w:r w:rsidRPr="006A084C">
        <w:rPr>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29"/>
    </w:p>
    <w:p w14:paraId="4C3EE250" w14:textId="77777777" w:rsidR="006A084C" w:rsidRDefault="006A084C" w:rsidP="006A084C">
      <w:pPr>
        <w:ind w:left="142" w:right="278" w:firstLine="709"/>
        <w:jc w:val="both"/>
        <w:rPr>
          <w:szCs w:val="22"/>
          <w:lang w:val="ru-RU"/>
        </w:rPr>
      </w:pPr>
      <w:bookmarkStart w:id="30" w:name="_Toc515489005"/>
      <w:r w:rsidRPr="006A084C">
        <w:rPr>
          <w:lang w:val="ru-RU"/>
        </w:rPr>
        <w:t>Название: «Добавить цель»</w:t>
      </w:r>
    </w:p>
    <w:p w14:paraId="237CF8EC"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0C6631C1"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78F7F8C" w14:textId="77777777" w:rsidR="006A084C" w:rsidRPr="006A084C" w:rsidRDefault="006A084C" w:rsidP="006A084C">
      <w:pPr>
        <w:ind w:left="142" w:right="278" w:firstLine="709"/>
        <w:jc w:val="both"/>
        <w:rPr>
          <w:lang w:val="ru-RU"/>
        </w:rPr>
      </w:pPr>
      <w:r w:rsidRPr="006A084C">
        <w:rPr>
          <w:lang w:val="ru-RU"/>
        </w:rPr>
        <w:t>Основной поток:</w:t>
      </w:r>
    </w:p>
    <w:p w14:paraId="671CEDCE"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w:t>
      </w:r>
    </w:p>
    <w:p w14:paraId="5BDBF0C5" w14:textId="77777777" w:rsidR="006A084C" w:rsidRPr="006A084C" w:rsidRDefault="006A084C" w:rsidP="006A084C">
      <w:pPr>
        <w:ind w:left="142" w:right="278" w:firstLine="709"/>
        <w:jc w:val="both"/>
        <w:rPr>
          <w:lang w:val="ru-RU"/>
        </w:rPr>
      </w:pPr>
      <w:r w:rsidRPr="006A084C">
        <w:rPr>
          <w:lang w:val="ru-RU"/>
        </w:rPr>
        <w:t xml:space="preserve">2. Клиент выбирает подходящую цели и нажимает кнопку добавить. </w:t>
      </w:r>
    </w:p>
    <w:p w14:paraId="1FB095DA"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54718F55"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3FC4D938" w14:textId="168FE750" w:rsidR="0094313A" w:rsidRPr="00342F30" w:rsidRDefault="00DF75F9" w:rsidP="0094313A">
      <w:pPr>
        <w:pStyle w:val="aa"/>
        <w:rPr>
          <w:color w:val="000000" w:themeColor="text1"/>
        </w:rPr>
      </w:pPr>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0"/>
    </w:p>
    <w:p w14:paraId="790AE186" w14:textId="77777777" w:rsidR="006A084C" w:rsidRDefault="006A084C" w:rsidP="006A084C">
      <w:pPr>
        <w:ind w:left="142" w:right="278" w:firstLine="709"/>
        <w:jc w:val="both"/>
        <w:rPr>
          <w:szCs w:val="22"/>
          <w:lang w:val="ru-RU"/>
        </w:rPr>
      </w:pPr>
      <w:bookmarkStart w:id="31" w:name="_Toc515489006"/>
      <w:r w:rsidRPr="006A084C">
        <w:rPr>
          <w:lang w:val="ru-RU"/>
        </w:rPr>
        <w:t>Название: «Создать цель»</w:t>
      </w:r>
    </w:p>
    <w:p w14:paraId="317AD328"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50037A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0823976" w14:textId="77777777" w:rsidR="006A084C" w:rsidRPr="006A084C" w:rsidRDefault="006A084C" w:rsidP="006A084C">
      <w:pPr>
        <w:ind w:left="142" w:right="278" w:firstLine="709"/>
        <w:jc w:val="both"/>
        <w:rPr>
          <w:lang w:val="ru-RU"/>
        </w:rPr>
      </w:pPr>
      <w:r w:rsidRPr="006A084C">
        <w:rPr>
          <w:lang w:val="ru-RU"/>
        </w:rPr>
        <w:t>Основной поток:</w:t>
      </w:r>
    </w:p>
    <w:p w14:paraId="0EE33877" w14:textId="77777777" w:rsidR="006A084C" w:rsidRPr="006A084C" w:rsidRDefault="006A084C" w:rsidP="006A084C">
      <w:pPr>
        <w:ind w:left="142" w:right="278" w:firstLine="709"/>
        <w:jc w:val="both"/>
        <w:rPr>
          <w:lang w:val="ru-RU"/>
        </w:rPr>
      </w:pPr>
      <w:r w:rsidRPr="006A084C">
        <w:rPr>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3DF9E37B" w14:textId="77777777" w:rsidR="006A084C" w:rsidRPr="006A084C" w:rsidRDefault="006A084C" w:rsidP="006A084C">
      <w:pPr>
        <w:ind w:left="142" w:right="278" w:firstLine="709"/>
        <w:jc w:val="both"/>
        <w:rPr>
          <w:lang w:val="ru-RU"/>
        </w:rPr>
      </w:pPr>
      <w:r w:rsidRPr="006A084C">
        <w:rPr>
          <w:lang w:val="ru-RU"/>
        </w:rPr>
        <w:t>2. Клиент заполняет все необходимые поля и нажимает кнопку добавить.</w:t>
      </w:r>
    </w:p>
    <w:p w14:paraId="3698ACA4"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1A23E9F2" w14:textId="77777777" w:rsidR="006A084C" w:rsidRPr="006A084C" w:rsidRDefault="006A084C" w:rsidP="006A084C">
      <w:pPr>
        <w:ind w:left="142" w:right="278" w:firstLine="709"/>
        <w:jc w:val="both"/>
        <w:rPr>
          <w:lang w:val="ru-RU"/>
        </w:rPr>
      </w:pPr>
      <w:r w:rsidRPr="006A084C">
        <w:rPr>
          <w:lang w:val="ru-RU"/>
        </w:rPr>
        <w:lastRenderedPageBreak/>
        <w:t>1. Клиент ввёл данные некорректного формата или заполнил не все обязательные поля;</w:t>
      </w:r>
    </w:p>
    <w:p w14:paraId="6ED29EA3"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211CB61F" w14:textId="77777777" w:rsidR="006A084C" w:rsidRPr="006A084C" w:rsidRDefault="006A084C" w:rsidP="006A084C">
      <w:pPr>
        <w:ind w:left="142" w:right="278" w:firstLine="709"/>
        <w:jc w:val="both"/>
        <w:rPr>
          <w:lang w:val="ru-RU"/>
        </w:rPr>
      </w:pPr>
      <w:r w:rsidRPr="006A084C">
        <w:rPr>
          <w:lang w:val="ru-RU"/>
        </w:rPr>
        <w:t>Постусловие: Цель добавлена.</w:t>
      </w:r>
    </w:p>
    <w:p w14:paraId="4CC49EB1" w14:textId="2BE0AC8B" w:rsidR="00342F30" w:rsidRPr="00342F30" w:rsidRDefault="00342F30" w:rsidP="00342F30">
      <w:pPr>
        <w:pStyle w:val="aa"/>
        <w:rPr>
          <w:color w:val="000000" w:themeColor="text1"/>
        </w:rPr>
      </w:pPr>
      <w:r>
        <w:rPr>
          <w:color w:val="000000" w:themeColor="text1"/>
        </w:rPr>
        <w:t>2.</w:t>
      </w:r>
      <w:r w:rsidRPr="00342F30">
        <w:rPr>
          <w:color w:val="000000" w:themeColor="text1"/>
        </w:rPr>
        <w:t>8. Просмотр своих целей</w:t>
      </w:r>
      <w:bookmarkEnd w:id="31"/>
    </w:p>
    <w:p w14:paraId="5DFD1537" w14:textId="77777777" w:rsidR="006A084C" w:rsidRDefault="006A084C" w:rsidP="006A084C">
      <w:pPr>
        <w:ind w:left="142" w:right="278" w:firstLine="709"/>
        <w:jc w:val="both"/>
        <w:rPr>
          <w:szCs w:val="22"/>
          <w:lang w:val="ru-RU"/>
        </w:rPr>
      </w:pPr>
      <w:bookmarkStart w:id="32" w:name="_Toc515489007"/>
      <w:r w:rsidRPr="006A084C">
        <w:rPr>
          <w:lang w:val="ru-RU"/>
        </w:rPr>
        <w:t>Название: «Просмотр добавленных целей»</w:t>
      </w:r>
    </w:p>
    <w:p w14:paraId="5123D97D"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75B699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38EE0C16" w14:textId="77777777" w:rsidR="006A084C" w:rsidRPr="006A084C" w:rsidRDefault="006A084C" w:rsidP="006A084C">
      <w:pPr>
        <w:ind w:left="142" w:right="278" w:firstLine="709"/>
        <w:jc w:val="both"/>
        <w:rPr>
          <w:lang w:val="ru-RU"/>
        </w:rPr>
      </w:pPr>
      <w:r w:rsidRPr="006A084C">
        <w:rPr>
          <w:lang w:val="ru-RU"/>
        </w:rPr>
        <w:t>Основной поток:</w:t>
      </w:r>
    </w:p>
    <w:p w14:paraId="1F52801C" w14:textId="77777777" w:rsidR="006A084C" w:rsidRPr="006A084C" w:rsidRDefault="006A084C" w:rsidP="006A084C">
      <w:pPr>
        <w:ind w:left="142" w:right="278" w:firstLine="709"/>
        <w:jc w:val="both"/>
        <w:rPr>
          <w:lang w:val="ru-RU"/>
        </w:rPr>
      </w:pPr>
      <w:r w:rsidRPr="006A084C">
        <w:rPr>
          <w:lang w:val="ru-RU"/>
        </w:rPr>
        <w:t>1. Клиент открывает страницу, с добавленными целями.</w:t>
      </w:r>
    </w:p>
    <w:p w14:paraId="3B097D07" w14:textId="77777777" w:rsidR="006A084C" w:rsidRPr="006A084C" w:rsidRDefault="006A084C" w:rsidP="006A084C">
      <w:pPr>
        <w:ind w:left="142" w:right="278" w:firstLine="709"/>
        <w:jc w:val="both"/>
        <w:rPr>
          <w:lang w:val="ru-RU"/>
        </w:rPr>
      </w:pPr>
      <w:r w:rsidRPr="006A084C">
        <w:rPr>
          <w:lang w:val="ru-RU"/>
        </w:rPr>
        <w:t>Альтернативный поток: -</w:t>
      </w:r>
    </w:p>
    <w:p w14:paraId="760E3AA0" w14:textId="77777777" w:rsidR="006A084C" w:rsidRPr="006A084C" w:rsidRDefault="006A084C" w:rsidP="006A084C">
      <w:pPr>
        <w:ind w:left="142" w:right="278" w:firstLine="709"/>
        <w:jc w:val="both"/>
        <w:rPr>
          <w:lang w:val="ru-RU"/>
        </w:rPr>
      </w:pPr>
      <w:r w:rsidRPr="006A084C">
        <w:rPr>
          <w:lang w:val="ru-RU"/>
        </w:rPr>
        <w:t>Постусловие: Цели просмотрены.</w:t>
      </w:r>
    </w:p>
    <w:p w14:paraId="1407AD14" w14:textId="12363F17" w:rsidR="00342F30" w:rsidRPr="00342F30" w:rsidRDefault="00342F30" w:rsidP="00342F30">
      <w:pPr>
        <w:pStyle w:val="aa"/>
        <w:rPr>
          <w:color w:val="000000" w:themeColor="text1"/>
        </w:rPr>
      </w:pPr>
      <w:r>
        <w:rPr>
          <w:color w:val="000000" w:themeColor="text1"/>
        </w:rPr>
        <w:t>2.</w:t>
      </w:r>
      <w:r w:rsidRPr="00342F30">
        <w:rPr>
          <w:color w:val="000000" w:themeColor="text1"/>
        </w:rPr>
        <w:t>9.Отметка о прохождении цели</w:t>
      </w:r>
      <w:bookmarkEnd w:id="32"/>
    </w:p>
    <w:p w14:paraId="663AA47F" w14:textId="77777777" w:rsidR="006A084C" w:rsidRDefault="006A084C" w:rsidP="006A084C">
      <w:pPr>
        <w:ind w:left="142" w:right="278" w:firstLine="709"/>
        <w:jc w:val="both"/>
        <w:rPr>
          <w:szCs w:val="22"/>
          <w:lang w:val="ru-RU"/>
        </w:rPr>
      </w:pPr>
      <w:bookmarkStart w:id="33" w:name="_Toc515489008"/>
      <w:r w:rsidRPr="006A084C">
        <w:rPr>
          <w:lang w:val="ru-RU"/>
        </w:rPr>
        <w:t>Название: «Ежедневное выполнение цели»</w:t>
      </w:r>
    </w:p>
    <w:p w14:paraId="72C57D3E"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1D629CF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B2BDFA1" w14:textId="77777777" w:rsidR="006A084C" w:rsidRPr="006A084C" w:rsidRDefault="006A084C" w:rsidP="006A084C">
      <w:pPr>
        <w:ind w:left="142" w:right="278" w:firstLine="709"/>
        <w:jc w:val="both"/>
        <w:rPr>
          <w:lang w:val="ru-RU"/>
        </w:rPr>
      </w:pPr>
      <w:r w:rsidRPr="006A084C">
        <w:rPr>
          <w:lang w:val="ru-RU"/>
        </w:rPr>
        <w:t>Основной поток:</w:t>
      </w:r>
    </w:p>
    <w:p w14:paraId="0D2F1D07"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форму выполнения цели;</w:t>
      </w:r>
    </w:p>
    <w:p w14:paraId="63793AA1" w14:textId="77777777" w:rsidR="006A084C" w:rsidRPr="006A084C" w:rsidRDefault="006A084C" w:rsidP="006A084C">
      <w:pPr>
        <w:ind w:left="142" w:right="278" w:firstLine="709"/>
        <w:jc w:val="both"/>
        <w:rPr>
          <w:lang w:val="ru-RU"/>
        </w:rPr>
      </w:pPr>
      <w:r w:rsidRPr="006A084C">
        <w:rPr>
          <w:lang w:val="ru-RU"/>
        </w:rPr>
        <w:t xml:space="preserve">2. Клиент нажимает кнопку выполнить цель на сегодня, данные обновляются, и кнопка становить недоступной. </w:t>
      </w:r>
    </w:p>
    <w:p w14:paraId="3CCB2F52"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59E327CB" w14:textId="77777777" w:rsidR="006A084C" w:rsidRPr="006A084C" w:rsidRDefault="006A084C" w:rsidP="006A084C">
      <w:pPr>
        <w:ind w:left="142" w:right="278" w:firstLine="709"/>
        <w:jc w:val="both"/>
        <w:rPr>
          <w:lang w:val="ru-RU"/>
        </w:rPr>
      </w:pPr>
      <w:r w:rsidRPr="006A084C">
        <w:rPr>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r>
        <w:rPr>
          <w:color w:val="000000" w:themeColor="text1"/>
        </w:rPr>
        <w:t>2.</w:t>
      </w:r>
      <w:r w:rsidRPr="00342F30">
        <w:rPr>
          <w:color w:val="000000" w:themeColor="text1"/>
        </w:rPr>
        <w:t>10. Просмотр рейтинга пользователей</w:t>
      </w:r>
      <w:bookmarkEnd w:id="33"/>
    </w:p>
    <w:p w14:paraId="78D2D2D3" w14:textId="77777777" w:rsidR="006A084C" w:rsidRDefault="006A084C" w:rsidP="006A084C">
      <w:pPr>
        <w:ind w:left="142" w:right="278" w:firstLine="709"/>
        <w:jc w:val="both"/>
        <w:rPr>
          <w:szCs w:val="22"/>
          <w:lang w:val="ru-RU"/>
        </w:rPr>
      </w:pPr>
      <w:bookmarkStart w:id="34" w:name="_Toc515489009"/>
      <w:r w:rsidRPr="006A084C">
        <w:rPr>
          <w:lang w:val="ru-RU"/>
        </w:rPr>
        <w:t>Название: «Просмотреть рейтинг»</w:t>
      </w:r>
    </w:p>
    <w:p w14:paraId="4AEED4D9" w14:textId="77777777" w:rsidR="006A084C" w:rsidRPr="006A084C" w:rsidRDefault="006A084C" w:rsidP="006A084C">
      <w:pPr>
        <w:ind w:left="142" w:right="278" w:firstLine="709"/>
        <w:jc w:val="both"/>
        <w:rPr>
          <w:lang w:val="ru-RU"/>
        </w:rPr>
      </w:pPr>
      <w:r w:rsidRPr="006A084C">
        <w:rPr>
          <w:lang w:val="ru-RU"/>
        </w:rPr>
        <w:lastRenderedPageBreak/>
        <w:t>Действующее лицо: «Клиент»</w:t>
      </w:r>
    </w:p>
    <w:p w14:paraId="47686DC3"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0C479F05" w14:textId="77777777" w:rsidR="006A084C" w:rsidRPr="006A084C" w:rsidRDefault="006A084C" w:rsidP="006A084C">
      <w:pPr>
        <w:ind w:left="142" w:right="278" w:firstLine="709"/>
        <w:jc w:val="both"/>
        <w:rPr>
          <w:lang w:val="ru-RU"/>
        </w:rPr>
      </w:pPr>
      <w:r w:rsidRPr="006A084C">
        <w:rPr>
          <w:lang w:val="ru-RU"/>
        </w:rPr>
        <w:t>Основной поток:</w:t>
      </w:r>
    </w:p>
    <w:p w14:paraId="32AC39BD" w14:textId="77777777" w:rsidR="006A084C" w:rsidRPr="006A084C" w:rsidRDefault="006A084C" w:rsidP="006A084C">
      <w:pPr>
        <w:ind w:left="142" w:right="278" w:firstLine="709"/>
        <w:jc w:val="both"/>
        <w:rPr>
          <w:lang w:val="ru-RU"/>
        </w:rPr>
      </w:pPr>
      <w:r w:rsidRPr="006A084C">
        <w:rPr>
          <w:lang w:val="ru-RU"/>
        </w:rPr>
        <w:t>1. Клиент открывает страницу, отображающую список рейтинга;</w:t>
      </w:r>
    </w:p>
    <w:p w14:paraId="142FE6F9" w14:textId="77777777" w:rsidR="006A084C" w:rsidRPr="006A084C" w:rsidRDefault="006A084C" w:rsidP="006A084C">
      <w:pPr>
        <w:ind w:left="142" w:right="278" w:firstLine="709"/>
        <w:jc w:val="both"/>
        <w:rPr>
          <w:lang w:val="ru-RU"/>
        </w:rPr>
      </w:pPr>
      <w:r w:rsidRPr="006A084C">
        <w:rPr>
          <w:lang w:val="ru-RU"/>
        </w:rPr>
        <w:t xml:space="preserve">2. Пользователь просматривает список рейтинга. </w:t>
      </w:r>
    </w:p>
    <w:p w14:paraId="0CBC93BC" w14:textId="77777777" w:rsidR="006A084C" w:rsidRPr="006A084C" w:rsidRDefault="006A084C" w:rsidP="006A084C">
      <w:pPr>
        <w:ind w:left="142" w:right="278" w:firstLine="709"/>
        <w:jc w:val="both"/>
        <w:rPr>
          <w:lang w:val="ru-RU"/>
        </w:rPr>
      </w:pPr>
      <w:r w:rsidRPr="006A084C">
        <w:rPr>
          <w:lang w:val="ru-RU"/>
        </w:rPr>
        <w:t xml:space="preserve">Альтернативный поток: - </w:t>
      </w:r>
    </w:p>
    <w:p w14:paraId="397C4C65" w14:textId="77777777" w:rsidR="006A084C" w:rsidRPr="006A084C" w:rsidRDefault="006A084C" w:rsidP="006A084C">
      <w:pPr>
        <w:ind w:left="142" w:right="278" w:firstLine="709"/>
        <w:jc w:val="both"/>
        <w:rPr>
          <w:lang w:val="ru-RU"/>
        </w:rPr>
      </w:pPr>
      <w:r w:rsidRPr="006A084C">
        <w:rPr>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r>
        <w:rPr>
          <w:color w:val="000000" w:themeColor="text1"/>
        </w:rPr>
        <w:t>2.</w:t>
      </w:r>
      <w:r w:rsidRPr="00342F30">
        <w:rPr>
          <w:color w:val="000000" w:themeColor="text1"/>
        </w:rPr>
        <w:t>11. Создание темы на форуме</w:t>
      </w:r>
      <w:bookmarkEnd w:id="34"/>
    </w:p>
    <w:p w14:paraId="4880BFCC" w14:textId="77777777" w:rsidR="006A084C" w:rsidRDefault="006A084C" w:rsidP="006A084C">
      <w:pPr>
        <w:ind w:left="142" w:right="278" w:firstLine="709"/>
        <w:jc w:val="both"/>
        <w:rPr>
          <w:szCs w:val="22"/>
          <w:lang w:val="ru-RU"/>
        </w:rPr>
      </w:pPr>
      <w:bookmarkStart w:id="35" w:name="_Toc515489010"/>
      <w:r w:rsidRPr="006A084C">
        <w:rPr>
          <w:lang w:val="ru-RU"/>
        </w:rPr>
        <w:t>Название: «Добавление темы»</w:t>
      </w:r>
    </w:p>
    <w:p w14:paraId="0E4ABE51"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473EEA8"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4E979CF0" w14:textId="77777777" w:rsidR="006A084C" w:rsidRPr="006A084C" w:rsidRDefault="006A084C" w:rsidP="006A084C">
      <w:pPr>
        <w:ind w:left="142" w:right="278" w:firstLine="709"/>
        <w:jc w:val="both"/>
        <w:rPr>
          <w:lang w:val="ru-RU"/>
        </w:rPr>
      </w:pPr>
      <w:r w:rsidRPr="006A084C">
        <w:rPr>
          <w:lang w:val="ru-RU"/>
        </w:rPr>
        <w:t>Основной поток:</w:t>
      </w:r>
    </w:p>
    <w:p w14:paraId="296C9155" w14:textId="77777777" w:rsidR="006A084C" w:rsidRPr="006A084C" w:rsidRDefault="006A084C" w:rsidP="006A084C">
      <w:pPr>
        <w:ind w:left="142" w:right="278" w:firstLine="709"/>
        <w:jc w:val="both"/>
        <w:rPr>
          <w:lang w:val="ru-RU"/>
        </w:rPr>
      </w:pPr>
      <w:r w:rsidRPr="006A084C">
        <w:rPr>
          <w:lang w:val="ru-RU"/>
        </w:rPr>
        <w:t>1. Клиент открывает страницу форум, и нажимает добавить тему;</w:t>
      </w:r>
    </w:p>
    <w:p w14:paraId="4510442B" w14:textId="77777777" w:rsidR="006A084C" w:rsidRPr="006A084C" w:rsidRDefault="006A084C" w:rsidP="006A084C">
      <w:pPr>
        <w:ind w:left="142" w:right="278" w:firstLine="709"/>
        <w:jc w:val="both"/>
        <w:rPr>
          <w:lang w:val="ru-RU"/>
        </w:rPr>
      </w:pPr>
      <w:r w:rsidRPr="006A084C">
        <w:rPr>
          <w:lang w:val="ru-RU"/>
        </w:rPr>
        <w:t xml:space="preserve">2. Клиент вводи название темы и нажимает кнопку добавить. </w:t>
      </w:r>
    </w:p>
    <w:p w14:paraId="1C13FABE" w14:textId="77777777" w:rsidR="006A084C" w:rsidRPr="006A084C" w:rsidRDefault="006A084C" w:rsidP="006A084C">
      <w:pPr>
        <w:ind w:left="142" w:right="278" w:firstLine="709"/>
        <w:jc w:val="both"/>
        <w:rPr>
          <w:lang w:val="ru-RU"/>
        </w:rPr>
      </w:pPr>
      <w:r w:rsidRPr="006A084C">
        <w:rPr>
          <w:lang w:val="ru-RU"/>
        </w:rPr>
        <w:t>Альтернативный поток: данные заполнены некорректно.</w:t>
      </w:r>
    </w:p>
    <w:p w14:paraId="45870BB0" w14:textId="77777777" w:rsidR="006A084C" w:rsidRPr="006A084C" w:rsidRDefault="006A084C" w:rsidP="006A084C">
      <w:pPr>
        <w:ind w:left="142" w:right="278" w:firstLine="709"/>
        <w:jc w:val="both"/>
        <w:rPr>
          <w:lang w:val="ru-RU"/>
        </w:rPr>
      </w:pPr>
      <w:r w:rsidRPr="006A084C">
        <w:rPr>
          <w:lang w:val="ru-RU"/>
        </w:rPr>
        <w:t>1. Клиент ввёл данные некорректного формата или заполнил не все обязательные поля;</w:t>
      </w:r>
    </w:p>
    <w:p w14:paraId="68D82F6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489FAC21" w14:textId="77777777" w:rsidR="006A084C" w:rsidRPr="006A084C" w:rsidRDefault="006A084C" w:rsidP="006A084C">
      <w:pPr>
        <w:ind w:left="142" w:right="278" w:firstLine="709"/>
        <w:jc w:val="both"/>
        <w:rPr>
          <w:lang w:val="ru-RU"/>
        </w:rPr>
      </w:pPr>
      <w:r w:rsidRPr="006A084C">
        <w:rPr>
          <w:lang w:val="ru-RU"/>
        </w:rPr>
        <w:t>Постусловие: Тема добавлена.</w:t>
      </w:r>
    </w:p>
    <w:p w14:paraId="3CE26B00" w14:textId="0AF2AC26" w:rsidR="00342F30" w:rsidRPr="00342F30" w:rsidRDefault="00342F30" w:rsidP="00342F30">
      <w:pPr>
        <w:pStyle w:val="aa"/>
        <w:rPr>
          <w:color w:val="000000" w:themeColor="text1"/>
        </w:rPr>
      </w:pPr>
      <w:r>
        <w:rPr>
          <w:color w:val="000000" w:themeColor="text1"/>
        </w:rPr>
        <w:t>2.</w:t>
      </w:r>
      <w:r w:rsidRPr="00342F30">
        <w:rPr>
          <w:color w:val="000000" w:themeColor="text1"/>
        </w:rPr>
        <w:t>12. Создание сообщения на форуме</w:t>
      </w:r>
      <w:bookmarkEnd w:id="35"/>
    </w:p>
    <w:p w14:paraId="68E65D38" w14:textId="77777777" w:rsidR="006A084C" w:rsidRDefault="006A084C" w:rsidP="006A084C">
      <w:pPr>
        <w:ind w:left="142" w:right="278" w:firstLine="709"/>
        <w:jc w:val="both"/>
        <w:rPr>
          <w:szCs w:val="22"/>
          <w:lang w:val="ru-RU"/>
        </w:rPr>
      </w:pPr>
      <w:r w:rsidRPr="006A084C">
        <w:rPr>
          <w:lang w:val="ru-RU"/>
        </w:rPr>
        <w:t>Название: «Написать сообщение»</w:t>
      </w:r>
    </w:p>
    <w:p w14:paraId="68930CF3" w14:textId="77777777" w:rsidR="006A084C" w:rsidRPr="006A084C" w:rsidRDefault="006A084C" w:rsidP="006A084C">
      <w:pPr>
        <w:ind w:left="142" w:right="278" w:firstLine="709"/>
        <w:jc w:val="both"/>
        <w:rPr>
          <w:lang w:val="ru-RU"/>
        </w:rPr>
      </w:pPr>
      <w:r w:rsidRPr="006A084C">
        <w:rPr>
          <w:lang w:val="ru-RU"/>
        </w:rPr>
        <w:t>Действующее лицо: «Клиент»</w:t>
      </w:r>
    </w:p>
    <w:p w14:paraId="6C64BDC9" w14:textId="77777777" w:rsidR="006A084C" w:rsidRPr="006A084C" w:rsidRDefault="006A084C" w:rsidP="006A084C">
      <w:pPr>
        <w:ind w:left="142" w:right="278" w:firstLine="709"/>
        <w:jc w:val="both"/>
        <w:rPr>
          <w:lang w:val="ru-RU"/>
        </w:rPr>
      </w:pPr>
      <w:r w:rsidRPr="006A084C">
        <w:rPr>
          <w:lang w:val="ru-RU"/>
        </w:rPr>
        <w:t>Предусловие: Пользователь должен быть зарегистрирован и авторизован в системе.</w:t>
      </w:r>
    </w:p>
    <w:p w14:paraId="6FD1BD5B" w14:textId="77777777" w:rsidR="006A084C" w:rsidRPr="006A084C" w:rsidRDefault="006A084C" w:rsidP="006A084C">
      <w:pPr>
        <w:ind w:left="142" w:right="278" w:firstLine="709"/>
        <w:jc w:val="both"/>
        <w:rPr>
          <w:lang w:val="ru-RU"/>
        </w:rPr>
      </w:pPr>
      <w:r w:rsidRPr="006A084C">
        <w:rPr>
          <w:lang w:val="ru-RU"/>
        </w:rPr>
        <w:t>Основной поток:</w:t>
      </w:r>
    </w:p>
    <w:p w14:paraId="5C5A3748" w14:textId="77777777" w:rsidR="006A084C" w:rsidRPr="006A084C" w:rsidRDefault="006A084C" w:rsidP="006A084C">
      <w:pPr>
        <w:ind w:left="142" w:right="278" w:firstLine="709"/>
        <w:jc w:val="both"/>
        <w:rPr>
          <w:lang w:val="ru-RU"/>
        </w:rPr>
      </w:pPr>
      <w:r w:rsidRPr="006A084C">
        <w:rPr>
          <w:lang w:val="ru-RU"/>
        </w:rPr>
        <w:lastRenderedPageBreak/>
        <w:t>1. Клиент открывает страницу, отображающую форум отправки сообщения на форум и нажимает добавить тему;</w:t>
      </w:r>
    </w:p>
    <w:p w14:paraId="0C079C4D" w14:textId="77777777" w:rsidR="006A084C" w:rsidRPr="006A084C" w:rsidRDefault="006A084C" w:rsidP="006A084C">
      <w:pPr>
        <w:ind w:left="142" w:right="278" w:firstLine="709"/>
        <w:jc w:val="both"/>
        <w:rPr>
          <w:lang w:val="ru-RU"/>
        </w:rPr>
      </w:pPr>
      <w:r w:rsidRPr="006A084C">
        <w:rPr>
          <w:lang w:val="ru-RU"/>
        </w:rPr>
        <w:t xml:space="preserve">2. Клиент заполняет поле ввод сообщения и нажимает кнопку отправить. </w:t>
      </w:r>
    </w:p>
    <w:p w14:paraId="1B03F2F8" w14:textId="77777777" w:rsidR="006A084C" w:rsidRPr="006A084C" w:rsidRDefault="006A084C" w:rsidP="006A084C">
      <w:pPr>
        <w:ind w:left="142" w:right="278" w:firstLine="709"/>
        <w:jc w:val="both"/>
        <w:rPr>
          <w:lang w:val="ru-RU"/>
        </w:rPr>
      </w:pPr>
      <w:r w:rsidRPr="006A084C">
        <w:rPr>
          <w:lang w:val="ru-RU"/>
        </w:rPr>
        <w:t>Альтернативный поток: пользователь заблокирован.</w:t>
      </w:r>
    </w:p>
    <w:p w14:paraId="018CC207" w14:textId="77777777" w:rsidR="006A084C" w:rsidRPr="006A084C" w:rsidRDefault="006A084C" w:rsidP="006A084C">
      <w:pPr>
        <w:ind w:left="142" w:right="278" w:firstLine="709"/>
        <w:jc w:val="both"/>
        <w:rPr>
          <w:lang w:val="ru-RU"/>
        </w:rPr>
      </w:pPr>
      <w:r w:rsidRPr="006A084C">
        <w:rPr>
          <w:lang w:val="ru-RU"/>
        </w:rPr>
        <w:t>1. Клиент заблокирован для отправки сообщения на форум;</w:t>
      </w:r>
    </w:p>
    <w:p w14:paraId="0FFC4749" w14:textId="77777777" w:rsidR="006A084C" w:rsidRPr="006A084C" w:rsidRDefault="006A084C" w:rsidP="006A084C">
      <w:pPr>
        <w:ind w:left="142" w:right="278" w:firstLine="709"/>
        <w:jc w:val="both"/>
        <w:rPr>
          <w:lang w:val="ru-RU"/>
        </w:rPr>
      </w:pPr>
      <w:r w:rsidRPr="006A084C">
        <w:rPr>
          <w:lang w:val="ru-RU"/>
        </w:rPr>
        <w:t xml:space="preserve">2. Вывод сообщения об ошибке. </w:t>
      </w:r>
    </w:p>
    <w:p w14:paraId="5C476C99" w14:textId="77777777" w:rsidR="006A084C" w:rsidRPr="006A084C" w:rsidRDefault="006A084C" w:rsidP="006A084C">
      <w:pPr>
        <w:ind w:left="142" w:right="278" w:firstLine="709"/>
        <w:jc w:val="both"/>
        <w:rPr>
          <w:lang w:val="ru-RU"/>
        </w:rPr>
      </w:pPr>
      <w:r w:rsidRPr="006A084C">
        <w:rPr>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Cs w:val="28"/>
          <w:lang w:val="ru-RU"/>
        </w:rPr>
      </w:pPr>
    </w:p>
    <w:p w14:paraId="2200BECD" w14:textId="56D2EB47" w:rsidR="0094313A" w:rsidRDefault="00DF75F9" w:rsidP="0094313A">
      <w:pPr>
        <w:pStyle w:val="a9"/>
      </w:pPr>
      <w:bookmarkStart w:id="36" w:name="_Toc515489011"/>
      <w:r>
        <w:lastRenderedPageBreak/>
        <w:t>3</w:t>
      </w:r>
      <w:r w:rsidR="0094313A">
        <w:t xml:space="preserve"> СТРУКТУРНАЯ ОРГАНИЗАЦИЯ СИСТЕМЫ</w:t>
      </w:r>
      <w:bookmarkEnd w:id="36"/>
    </w:p>
    <w:p w14:paraId="11A4770C" w14:textId="2B3D5785" w:rsidR="0094313A" w:rsidRDefault="00DF75F9" w:rsidP="0094313A">
      <w:pPr>
        <w:pStyle w:val="aa"/>
      </w:pPr>
      <w:bookmarkStart w:id="37" w:name="_Toc515489012"/>
      <w:r>
        <w:t>3</w:t>
      </w:r>
      <w:r w:rsidR="0094313A">
        <w:t xml:space="preserve">.1 </w:t>
      </w:r>
      <w:commentRangeStart w:id="38"/>
      <w:r w:rsidR="0094313A">
        <w:t>Общие принципы организации системы</w:t>
      </w:r>
      <w:commentRangeEnd w:id="38"/>
      <w:r w:rsidR="0094313A">
        <w:rPr>
          <w:rStyle w:val="af"/>
          <w:b w:val="0"/>
          <w:lang w:val="en-US"/>
        </w:rPr>
        <w:commentReference w:id="38"/>
      </w:r>
      <w:bookmarkEnd w:id="37"/>
    </w:p>
    <w:p w14:paraId="0712A943" w14:textId="77777777" w:rsidR="006A084C" w:rsidRDefault="006A084C" w:rsidP="006A084C">
      <w:pPr>
        <w:ind w:left="284" w:right="284" w:firstLine="437"/>
        <w:jc w:val="both"/>
        <w:rPr>
          <w:lang w:val="ru-RU"/>
        </w:rPr>
      </w:pPr>
      <w:bookmarkStart w:id="39" w:name="_Toc515489013"/>
      <w:r w:rsidRPr="006A084C">
        <w:rPr>
          <w:lang w:val="ru-RU"/>
        </w:rPr>
        <w:t xml:space="preserve">Система включает в себя веб-приложение </w:t>
      </w:r>
      <w:r>
        <w:t>GAR</w:t>
      </w:r>
      <w:r w:rsidRPr="006A084C">
        <w:rPr>
          <w:lang w:val="ru-RU"/>
        </w:rPr>
        <w:t xml:space="preserve"> и веб-сервис для осуществления платежей. Система поддерживает две роли: администратор (</w:t>
      </w:r>
      <w:r>
        <w:t>admin</w:t>
      </w:r>
      <w:r w:rsidRPr="006A084C">
        <w:rPr>
          <w:lang w:val="ru-RU"/>
        </w:rPr>
        <w:t>) и клиент (</w:t>
      </w:r>
      <w:r>
        <w:t>client</w:t>
      </w:r>
      <w:r w:rsidRPr="006A084C">
        <w:rPr>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B0E4724" w14:textId="62808367" w:rsidR="008E71E7" w:rsidRPr="00B500B1" w:rsidRDefault="008E71E7" w:rsidP="008E71E7">
      <w:pPr>
        <w:ind w:left="284" w:right="284" w:firstLine="437"/>
        <w:jc w:val="center"/>
        <w:rPr>
          <w:b/>
          <w:color w:val="FF0000"/>
          <w:szCs w:val="22"/>
          <w:lang w:val="ru-RU"/>
        </w:rPr>
      </w:pPr>
      <w:r w:rsidRPr="008E71E7">
        <w:rPr>
          <w:b/>
          <w:noProof/>
          <w:color w:val="FF0000"/>
          <w:szCs w:val="22"/>
          <w:lang w:val="ru-RU" w:eastAsia="ru-RU"/>
        </w:rPr>
        <w:drawing>
          <wp:inline distT="0" distB="0" distL="0" distR="0" wp14:anchorId="5625BBBC" wp14:editId="5B157D9B">
            <wp:extent cx="5318760" cy="4937760"/>
            <wp:effectExtent l="0" t="0" r="0" b="0"/>
            <wp:docPr id="98" name="Рисунок 98" descr="C:\Users\nasty\Desktop\CdYT2ZXtZ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sty\Desktop\CdYT2ZXtZc8.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8760" cy="4937760"/>
                    </a:xfrm>
                    <a:prstGeom prst="rect">
                      <a:avLst/>
                    </a:prstGeom>
                    <a:noFill/>
                    <a:ln>
                      <a:noFill/>
                    </a:ln>
                  </pic:spPr>
                </pic:pic>
              </a:graphicData>
            </a:graphic>
          </wp:inline>
        </w:drawing>
      </w:r>
    </w:p>
    <w:p w14:paraId="4DC9518E" w14:textId="414C23CF" w:rsidR="006A084C" w:rsidRPr="006A084C" w:rsidRDefault="006A084C" w:rsidP="00B500B1">
      <w:pPr>
        <w:ind w:left="284" w:right="284" w:firstLine="437"/>
        <w:jc w:val="center"/>
        <w:rPr>
          <w:lang w:val="ru-RU"/>
        </w:rPr>
      </w:pPr>
      <w:r w:rsidRPr="006A084C">
        <w:rPr>
          <w:lang w:val="ru-RU"/>
        </w:rPr>
        <w:t>Рисунок 11. Общая схема организации системы.</w:t>
      </w:r>
    </w:p>
    <w:p w14:paraId="3F4A89A1" w14:textId="77777777" w:rsidR="006A084C" w:rsidRPr="006A084C" w:rsidRDefault="006A084C" w:rsidP="006A084C">
      <w:pPr>
        <w:ind w:left="284" w:right="284" w:firstLine="437"/>
        <w:jc w:val="both"/>
        <w:rPr>
          <w:lang w:val="ru-RU"/>
        </w:rPr>
      </w:pPr>
      <w:r w:rsidRPr="006A084C">
        <w:rPr>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r>
        <w:lastRenderedPageBreak/>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39"/>
    </w:p>
    <w:p w14:paraId="2E92020C" w14:textId="77777777" w:rsidR="00B500B1" w:rsidRDefault="00B500B1" w:rsidP="00B500B1">
      <w:pPr>
        <w:ind w:left="284" w:right="284" w:firstLine="437"/>
        <w:jc w:val="both"/>
        <w:rPr>
          <w:szCs w:val="22"/>
          <w:lang w:val="ru-RU"/>
        </w:rPr>
      </w:pPr>
      <w:bookmarkStart w:id="40" w:name="_Toc515489014"/>
      <w:r w:rsidRPr="00B500B1">
        <w:rPr>
          <w:lang w:val="ru-RU"/>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w:t>
      </w:r>
      <w:r>
        <w:t>REST</w:t>
      </w:r>
      <w:r w:rsidRPr="00B500B1">
        <w:rPr>
          <w:lang w:val="ru-RU"/>
        </w:rPr>
        <w:t xml:space="preserve"> сервис в среде </w:t>
      </w:r>
      <w:r>
        <w:t>IntelliJ</w:t>
      </w:r>
      <w:r w:rsidRPr="00B500B1">
        <w:rPr>
          <w:lang w:val="ru-RU"/>
        </w:rPr>
        <w:t xml:space="preserve"> </w:t>
      </w:r>
      <w:r>
        <w:t>IDEA</w:t>
      </w:r>
      <w:r w:rsidRPr="00B500B1">
        <w:rPr>
          <w:lang w:val="ru-RU"/>
        </w:rPr>
        <w:t xml:space="preserve"> 2017.3.4. В данном пункте кратко расскажем о разработке данного сервиса.</w:t>
      </w:r>
    </w:p>
    <w:p w14:paraId="32655D94" w14:textId="413A16B9" w:rsidR="00B500B1" w:rsidRPr="00B500B1" w:rsidRDefault="00B500B1" w:rsidP="00B500B1">
      <w:pPr>
        <w:ind w:left="284" w:right="284" w:firstLine="437"/>
        <w:jc w:val="both"/>
        <w:rPr>
          <w:lang w:val="ru-RU"/>
        </w:rPr>
      </w:pPr>
      <w:r w:rsidRPr="00B500B1">
        <w:rPr>
          <w:lang w:val="ru-RU"/>
        </w:rPr>
        <w:t xml:space="preserve">Для того чтобы ускорить процесс написания сервиса нами было принято решение реализовать данный </w:t>
      </w:r>
      <w:r>
        <w:t>Maven</w:t>
      </w:r>
      <w:r w:rsidRPr="00B500B1">
        <w:rPr>
          <w:lang w:val="ru-RU"/>
        </w:rPr>
        <w:t xml:space="preserve"> </w:t>
      </w:r>
      <w:r>
        <w:t>Project</w:t>
      </w:r>
      <w:r w:rsidRPr="00B500B1">
        <w:rPr>
          <w:lang w:val="ru-RU"/>
        </w:rPr>
        <w:t xml:space="preserve"> при помощи </w:t>
      </w:r>
      <w:r>
        <w:t>Spring</w:t>
      </w:r>
      <w:r w:rsidRPr="00B500B1">
        <w:rPr>
          <w:lang w:val="ru-RU"/>
        </w:rPr>
        <w:t xml:space="preserve"> </w:t>
      </w:r>
      <w:r>
        <w:t>Boot</w:t>
      </w:r>
      <w:r w:rsidR="008E71E7">
        <w:rPr>
          <w:lang w:val="ru-RU"/>
        </w:rPr>
        <w:t xml:space="preserve"> </w:t>
      </w:r>
      <w:r w:rsidR="008E71E7" w:rsidRPr="008E71E7">
        <w:rPr>
          <w:lang w:val="ru-RU"/>
        </w:rPr>
        <w:t>[</w:t>
      </w:r>
      <w:r w:rsidR="00251A7C">
        <w:rPr>
          <w:lang w:val="ru-RU"/>
        </w:rPr>
        <w:t>7</w:t>
      </w:r>
      <w:r w:rsidR="008E71E7" w:rsidRPr="008E71E7">
        <w:rPr>
          <w:lang w:val="ru-RU"/>
        </w:rPr>
        <w:t>]</w:t>
      </w:r>
      <w:r w:rsidRPr="00B500B1">
        <w:rPr>
          <w:lang w:val="ru-RU"/>
        </w:rPr>
        <w:t xml:space="preserve">. С помощью: </w:t>
      </w:r>
      <w:hyperlink r:id="rId32" w:history="1">
        <w:r>
          <w:rPr>
            <w:rStyle w:val="ae"/>
          </w:rPr>
          <w:t>http</w:t>
        </w:r>
        <w:r w:rsidRPr="00B500B1">
          <w:rPr>
            <w:rStyle w:val="ae"/>
            <w:lang w:val="ru-RU"/>
          </w:rPr>
          <w:t>://</w:t>
        </w:r>
        <w:r>
          <w:rPr>
            <w:rStyle w:val="ae"/>
          </w:rPr>
          <w:t>start</w:t>
        </w:r>
        <w:r w:rsidRPr="00B500B1">
          <w:rPr>
            <w:rStyle w:val="ae"/>
            <w:lang w:val="ru-RU"/>
          </w:rPr>
          <w:t>.</w:t>
        </w:r>
        <w:r>
          <w:rPr>
            <w:rStyle w:val="ae"/>
          </w:rPr>
          <w:t>spring</w:t>
        </w:r>
        <w:r w:rsidRPr="00B500B1">
          <w:rPr>
            <w:rStyle w:val="ae"/>
            <w:lang w:val="ru-RU"/>
          </w:rPr>
          <w:t>.</w:t>
        </w:r>
        <w:proofErr w:type="spellStart"/>
        <w:r>
          <w:rPr>
            <w:rStyle w:val="ae"/>
          </w:rPr>
          <w:t>io</w:t>
        </w:r>
        <w:proofErr w:type="spellEnd"/>
        <w:r w:rsidRPr="00B500B1">
          <w:rPr>
            <w:rStyle w:val="ae"/>
            <w:lang w:val="ru-RU"/>
          </w:rPr>
          <w:t>/</w:t>
        </w:r>
      </w:hyperlink>
      <w:r w:rsidRPr="00B500B1">
        <w:rPr>
          <w:lang w:val="ru-RU"/>
        </w:rPr>
        <w:t xml:space="preserve"> мы быстро добавили все необходимые нам зависимости и создали пустой рабочий проект </w:t>
      </w:r>
      <w:r>
        <w:t>Maven</w:t>
      </w:r>
      <w:r w:rsidRPr="00B500B1">
        <w:rPr>
          <w:lang w:val="ru-RU"/>
        </w:rPr>
        <w:t xml:space="preserve"> на </w:t>
      </w:r>
      <w:r>
        <w:t>Spring</w:t>
      </w:r>
      <w:r w:rsidRPr="00B500B1">
        <w:rPr>
          <w:lang w:val="ru-RU"/>
        </w:rPr>
        <w:t xml:space="preserve"> </w:t>
      </w:r>
      <w:r>
        <w:t>Boot</w:t>
      </w:r>
      <w:r w:rsidRPr="00B500B1">
        <w:rPr>
          <w:lang w:val="ru-RU"/>
        </w:rPr>
        <w:t xml:space="preserve"> (рис. 12) </w:t>
      </w:r>
    </w:p>
    <w:p w14:paraId="75C3BAB9" w14:textId="77777777" w:rsidR="00B500B1" w:rsidRDefault="00B500B1" w:rsidP="00B500B1">
      <w:pPr>
        <w:spacing w:line="240" w:lineRule="auto"/>
        <w:jc w:val="center"/>
      </w:pPr>
      <w:r>
        <w:rPr>
          <w:rFonts w:asciiTheme="minorHAnsi" w:eastAsiaTheme="minorEastAsia" w:hAnsiTheme="minorHAnsi" w:cstheme="minorBidi"/>
          <w:sz w:val="22"/>
          <w:szCs w:val="22"/>
          <w:lang w:val="ru-RU"/>
        </w:rPr>
        <w:object w:dxaOrig="10510" w:dyaOrig="4870" w14:anchorId="22B34139">
          <v:rect id="rectole0000000009" o:spid="_x0000_i1030" style="width:525.6pt;height:243.6pt" o:ole="" o:preferrelative="t" stroked="f">
            <v:imagedata r:id="rId33" o:title=""/>
          </v:rect>
          <o:OLEObject Type="Embed" ProgID="StaticMetafile" ShapeID="rectole0000000009" DrawAspect="Content" ObjectID="_1589845928" r:id="rId34"/>
        </w:object>
      </w:r>
    </w:p>
    <w:p w14:paraId="70DF41BE" w14:textId="77777777" w:rsidR="00B500B1" w:rsidRPr="00B500B1" w:rsidRDefault="00B500B1" w:rsidP="00B500B1">
      <w:pPr>
        <w:ind w:left="284" w:right="284" w:firstLine="437"/>
        <w:jc w:val="center"/>
        <w:rPr>
          <w:lang w:val="ru-RU"/>
        </w:rPr>
      </w:pPr>
      <w:r w:rsidRPr="00B500B1">
        <w:rPr>
          <w:lang w:val="ru-RU"/>
        </w:rPr>
        <w:t xml:space="preserve">Рисунок 12. Создание </w:t>
      </w:r>
      <w:r>
        <w:t>Maven</w:t>
      </w:r>
      <w:r w:rsidRPr="00B500B1">
        <w:rPr>
          <w:lang w:val="ru-RU"/>
        </w:rPr>
        <w:t xml:space="preserve"> </w:t>
      </w:r>
      <w:r>
        <w:t>Project</w:t>
      </w:r>
      <w:r w:rsidRPr="00B500B1">
        <w:rPr>
          <w:lang w:val="ru-RU"/>
        </w:rPr>
        <w:t>.</w:t>
      </w:r>
    </w:p>
    <w:p w14:paraId="3FE9FDA6" w14:textId="77777777" w:rsidR="00B500B1" w:rsidRPr="00B500B1" w:rsidRDefault="00B500B1" w:rsidP="00B500B1">
      <w:pPr>
        <w:ind w:left="284" w:right="284" w:firstLine="437"/>
        <w:jc w:val="both"/>
        <w:rPr>
          <w:lang w:val="ru-RU"/>
        </w:rPr>
      </w:pPr>
      <w:r w:rsidRPr="00B500B1">
        <w:rPr>
          <w:lang w:val="ru-RU"/>
        </w:rPr>
        <w:t xml:space="preserve">По данному пустому проекте мы буквально за пару часов реализовали наш сервис. Исходные коды представлены в приложении </w:t>
      </w:r>
      <w:r w:rsidRPr="00B500B1">
        <w:rPr>
          <w:shd w:val="clear" w:color="auto" w:fill="FFFF00"/>
          <w:lang w:val="ru-RU"/>
        </w:rPr>
        <w:t>…</w:t>
      </w:r>
      <w:r w:rsidRPr="00B500B1">
        <w:rPr>
          <w:lang w:val="ru-RU"/>
        </w:rPr>
        <w:t>, а ознакомиться с структурой вы можете на рисунке 13</w:t>
      </w:r>
    </w:p>
    <w:p w14:paraId="0EB4AB3D" w14:textId="77777777" w:rsidR="00B500B1" w:rsidRDefault="00B500B1" w:rsidP="00B500B1">
      <w:pPr>
        <w:ind w:left="284" w:right="284" w:firstLine="437"/>
        <w:jc w:val="center"/>
      </w:pPr>
      <w:r>
        <w:rPr>
          <w:rFonts w:asciiTheme="minorHAnsi" w:eastAsiaTheme="minorEastAsia" w:hAnsiTheme="minorHAnsi" w:cstheme="minorBidi"/>
          <w:sz w:val="22"/>
          <w:szCs w:val="22"/>
          <w:lang w:val="ru-RU"/>
        </w:rPr>
        <w:object w:dxaOrig="4190" w:dyaOrig="6340" w14:anchorId="51D9E0CD">
          <v:rect id="rectole0000000010" o:spid="_x0000_i1031" style="width:209.4pt;height:316.8pt" o:ole="" o:preferrelative="t" stroked="f">
            <v:imagedata r:id="rId35" o:title=""/>
          </v:rect>
          <o:OLEObject Type="Embed" ProgID="StaticMetafile" ShapeID="rectole0000000010" DrawAspect="Content" ObjectID="_1589845929" r:id="rId36"/>
        </w:object>
      </w:r>
    </w:p>
    <w:p w14:paraId="441A0625" w14:textId="77777777" w:rsidR="00B500B1" w:rsidRPr="00B500B1" w:rsidRDefault="00B500B1" w:rsidP="00B500B1">
      <w:pPr>
        <w:ind w:left="284" w:right="284" w:firstLine="437"/>
        <w:jc w:val="center"/>
        <w:rPr>
          <w:lang w:val="ru-RU"/>
        </w:rPr>
      </w:pPr>
      <w:r w:rsidRPr="00B500B1">
        <w:rPr>
          <w:lang w:val="ru-RU"/>
        </w:rPr>
        <w:t>Рисунок 13. Структура проекта.</w:t>
      </w:r>
    </w:p>
    <w:p w14:paraId="356AA21E" w14:textId="77777777" w:rsidR="00B500B1" w:rsidRPr="00B500B1" w:rsidRDefault="00B500B1" w:rsidP="00B500B1">
      <w:pPr>
        <w:ind w:left="284" w:right="284" w:firstLine="437"/>
        <w:jc w:val="both"/>
        <w:rPr>
          <w:lang w:val="ru-RU"/>
        </w:rPr>
      </w:pPr>
      <w:r w:rsidRPr="00B500B1">
        <w:rPr>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r>
        <w:t>3</w:t>
      </w:r>
      <w:r w:rsidR="0094313A">
        <w:t xml:space="preserve">.3 </w:t>
      </w:r>
      <w:commentRangeStart w:id="41"/>
      <w:r w:rsidR="0094313A">
        <w:t>Организация доступа к данным</w:t>
      </w:r>
      <w:commentRangeEnd w:id="41"/>
      <w:r w:rsidR="0094313A">
        <w:rPr>
          <w:rStyle w:val="af"/>
          <w:b w:val="0"/>
          <w:lang w:val="en-US"/>
        </w:rPr>
        <w:commentReference w:id="41"/>
      </w:r>
      <w:bookmarkEnd w:id="40"/>
    </w:p>
    <w:p w14:paraId="567B8761" w14:textId="3FC15337" w:rsidR="00A71AA7" w:rsidRDefault="008E71E7" w:rsidP="00A71AA7">
      <w:pPr>
        <w:ind w:left="284" w:right="284" w:firstLine="437"/>
        <w:jc w:val="both"/>
        <w:rPr>
          <w:szCs w:val="22"/>
          <w:lang w:val="ru-RU"/>
        </w:rPr>
      </w:pPr>
      <w:bookmarkStart w:id="42" w:name="_Toc515489015"/>
      <w:r w:rsidRPr="008E71E7">
        <w:rPr>
          <w:lang w:val="ru-RU"/>
        </w:rPr>
        <w:t>Для того, чтобы отразить, каким образом организован доступ к данным, используется ряд диаграмм: диаграмма классов уровня доступа к данным и диаграмма классов-сущностей, которые представлены ниже.</w:t>
      </w:r>
      <w:r>
        <w:rPr>
          <w:b/>
          <w:color w:val="FF0000"/>
          <w:lang w:val="ru-RU"/>
        </w:rPr>
        <w:t xml:space="preserve"> </w:t>
      </w:r>
      <w:r w:rsidR="00A71AA7" w:rsidRPr="00A71AA7">
        <w:rPr>
          <w:lang w:val="ru-RU"/>
        </w:rPr>
        <w:t>Диаграмма классов уровня доступа к данным представлена на рисунке 14</w:t>
      </w:r>
      <w:r w:rsidRPr="008E71E7">
        <w:rPr>
          <w:lang w:val="ru-RU"/>
        </w:rPr>
        <w:t xml:space="preserve"> [4]</w:t>
      </w:r>
      <w:r w:rsidR="00A71AA7" w:rsidRPr="00A71AA7">
        <w:rPr>
          <w:lang w:val="ru-RU"/>
        </w:rPr>
        <w:t xml:space="preserve">. </w:t>
      </w:r>
    </w:p>
    <w:p w14:paraId="5C05786B" w14:textId="444F47F7" w:rsidR="00A71AA7" w:rsidRDefault="00A71AA7" w:rsidP="00A71AA7">
      <w:pPr>
        <w:ind w:left="284" w:right="284" w:firstLine="437"/>
        <w:jc w:val="center"/>
      </w:pPr>
      <w:r>
        <w:rPr>
          <w:noProof/>
          <w:lang w:val="ru-RU" w:eastAsia="ru-RU"/>
        </w:rPr>
        <w:lastRenderedPageBreak/>
        <w:drawing>
          <wp:inline distT="0" distB="0" distL="0" distR="0" wp14:anchorId="4782ADD6" wp14:editId="38162326">
            <wp:extent cx="5947410" cy="2989580"/>
            <wp:effectExtent l="0" t="6985" r="8255" b="8255"/>
            <wp:docPr id="1031" name="Рисунок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58E97517" w14:textId="77777777" w:rsidR="00A71AA7" w:rsidRPr="00A71AA7" w:rsidRDefault="00A71AA7" w:rsidP="00A71AA7">
      <w:pPr>
        <w:ind w:left="284" w:right="284" w:firstLine="437"/>
        <w:jc w:val="center"/>
        <w:rPr>
          <w:lang w:val="ru-RU"/>
        </w:rPr>
      </w:pPr>
      <w:r w:rsidRPr="00A71AA7">
        <w:rPr>
          <w:lang w:val="ru-RU"/>
        </w:rPr>
        <w:t>Рисунок 14. Диаграмма доступа к данным.</w:t>
      </w:r>
    </w:p>
    <w:p w14:paraId="0F3DD37E" w14:textId="11D1B64F" w:rsidR="00A71AA7" w:rsidRPr="00A71AA7" w:rsidRDefault="00A71AA7" w:rsidP="00A71AA7">
      <w:pPr>
        <w:ind w:left="284" w:right="284" w:firstLine="437"/>
        <w:jc w:val="both"/>
        <w:rPr>
          <w:lang w:val="ru-RU"/>
        </w:rPr>
      </w:pPr>
      <w:r w:rsidRPr="00A71AA7">
        <w:rPr>
          <w:lang w:val="ru-RU"/>
        </w:rPr>
        <w:t xml:space="preserve">На данной диаграмме представлены все, содержащиеся в системе классы </w:t>
      </w:r>
      <w:proofErr w:type="spellStart"/>
      <w:r>
        <w:t>Fa</w:t>
      </w:r>
      <w:proofErr w:type="spellEnd"/>
      <w:r w:rsidRPr="00A71AA7">
        <w:rPr>
          <w:lang w:val="ru-RU"/>
        </w:rPr>
        <w:t>ç</w:t>
      </w:r>
      <w:proofErr w:type="spellStart"/>
      <w:r>
        <w:t>ade</w:t>
      </w:r>
      <w:proofErr w:type="spellEnd"/>
      <w:r w:rsidRPr="00A71AA7">
        <w:rPr>
          <w:lang w:val="ru-RU"/>
        </w:rPr>
        <w:t xml:space="preserve">, локальные интерфейсы, которые они реализуют, а также абстрактный класс </w:t>
      </w:r>
      <w:proofErr w:type="spellStart"/>
      <w:r>
        <w:t>AbstractFacade</w:t>
      </w:r>
      <w:proofErr w:type="spellEnd"/>
      <w:r w:rsidRPr="00A71AA7">
        <w:rPr>
          <w:lang w:val="ru-RU"/>
        </w:rPr>
        <w:t xml:space="preserve">, который эти классы наследуют. Так как при создании проекта была использована технология </w:t>
      </w:r>
      <w:r>
        <w:t>EJB</w:t>
      </w:r>
      <w:r w:rsidRPr="00A71AA7">
        <w:rPr>
          <w:lang w:val="ru-RU"/>
        </w:rPr>
        <w:t>, доступ к данным организован в специфичной для этой технологии форме (более подробно пункт 5.1)</w:t>
      </w:r>
      <w:r w:rsidR="008E71E7">
        <w:rPr>
          <w:lang w:val="ru-RU"/>
        </w:rPr>
        <w:t xml:space="preserve"> </w:t>
      </w:r>
      <w:r w:rsidR="008E71E7" w:rsidRPr="008E71E7">
        <w:rPr>
          <w:lang w:val="ru-RU"/>
        </w:rPr>
        <w:t>[2]</w:t>
      </w:r>
      <w:r w:rsidRPr="00A71AA7">
        <w:rPr>
          <w:lang w:val="ru-RU"/>
        </w:rPr>
        <w:t>.</w:t>
      </w:r>
    </w:p>
    <w:p w14:paraId="51E73DF9" w14:textId="36484C70" w:rsidR="00A71AA7" w:rsidRPr="00A71AA7" w:rsidRDefault="00A71AA7" w:rsidP="00A71AA7">
      <w:pPr>
        <w:ind w:left="284" w:right="284" w:firstLine="437"/>
        <w:jc w:val="both"/>
        <w:rPr>
          <w:lang w:val="ru-RU"/>
        </w:rPr>
      </w:pPr>
      <w:r w:rsidRPr="00A71AA7">
        <w:rPr>
          <w:lang w:val="ru-RU"/>
        </w:rPr>
        <w:t>На рисунке ниже (рис. 15) представлена диаграмма классов сущностей</w:t>
      </w:r>
      <w:r w:rsidR="008E71E7" w:rsidRPr="008E71E7">
        <w:rPr>
          <w:lang w:val="ru-RU"/>
        </w:rPr>
        <w:t xml:space="preserve"> [4]</w:t>
      </w:r>
      <w:r w:rsidRPr="00A71AA7">
        <w:rPr>
          <w:lang w:val="ru-RU"/>
        </w:rPr>
        <w:t>. На ней подробно видно, какие классы сущностей представлены в системе, их атрибуты, методы, отношения между классами.</w:t>
      </w:r>
    </w:p>
    <w:p w14:paraId="2F4151F3" w14:textId="74872564" w:rsidR="00A71AA7" w:rsidRDefault="00A71AA7" w:rsidP="00A71AA7">
      <w:pPr>
        <w:ind w:left="284" w:right="284" w:firstLine="437"/>
        <w:jc w:val="center"/>
      </w:pPr>
      <w:r>
        <w:rPr>
          <w:noProof/>
          <w:lang w:val="ru-RU" w:eastAsia="ru-RU"/>
        </w:rPr>
        <w:lastRenderedPageBreak/>
        <w:drawing>
          <wp:inline distT="0" distB="0" distL="0" distR="0" wp14:anchorId="7B53BCB6" wp14:editId="0F34B818">
            <wp:extent cx="5947410" cy="2989580"/>
            <wp:effectExtent l="0" t="6985" r="8255" b="8255"/>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5947410" cy="2989580"/>
                    </a:xfrm>
                    <a:prstGeom prst="rect">
                      <a:avLst/>
                    </a:prstGeom>
                    <a:noFill/>
                    <a:ln>
                      <a:noFill/>
                    </a:ln>
                  </pic:spPr>
                </pic:pic>
              </a:graphicData>
            </a:graphic>
          </wp:inline>
        </w:drawing>
      </w:r>
    </w:p>
    <w:p w14:paraId="77F19E9B" w14:textId="77777777" w:rsidR="00A71AA7" w:rsidRPr="00A71AA7" w:rsidRDefault="00A71AA7" w:rsidP="00A71AA7">
      <w:pPr>
        <w:ind w:left="284" w:right="284"/>
        <w:jc w:val="center"/>
        <w:rPr>
          <w:lang w:val="ru-RU"/>
        </w:rPr>
      </w:pPr>
      <w:r w:rsidRPr="00A71AA7">
        <w:rPr>
          <w:lang w:val="ru-RU"/>
        </w:rPr>
        <w:t>Рисунок 15. Диаграмма классов-сущностей.</w:t>
      </w:r>
    </w:p>
    <w:p w14:paraId="0B5E9D84" w14:textId="77777777" w:rsidR="00A71AA7" w:rsidRPr="00A71AA7" w:rsidRDefault="00A71AA7" w:rsidP="00A71AA7">
      <w:pPr>
        <w:ind w:left="284" w:right="284" w:firstLine="437"/>
        <w:jc w:val="both"/>
        <w:rPr>
          <w:lang w:val="ru-RU"/>
        </w:rPr>
      </w:pPr>
      <w:r w:rsidRPr="00A71AA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r>
        <w:t>3</w:t>
      </w:r>
      <w:r w:rsidR="0094313A">
        <w:t xml:space="preserve">.4 </w:t>
      </w:r>
      <w:commentRangeStart w:id="43"/>
      <w:r w:rsidR="0094313A">
        <w:t>Организация бизнес-</w:t>
      </w:r>
      <w:commentRangeStart w:id="44"/>
      <w:r w:rsidR="0094313A">
        <w:t>логики</w:t>
      </w:r>
      <w:commentRangeEnd w:id="43"/>
      <w:r w:rsidR="0094313A">
        <w:rPr>
          <w:rStyle w:val="af"/>
          <w:b w:val="0"/>
          <w:lang w:val="en-US"/>
        </w:rPr>
        <w:commentReference w:id="43"/>
      </w:r>
      <w:bookmarkEnd w:id="42"/>
      <w:commentRangeEnd w:id="44"/>
      <w:r w:rsidR="00BD47B3">
        <w:rPr>
          <w:rStyle w:val="af"/>
          <w:b w:val="0"/>
          <w:lang w:val="en-US"/>
        </w:rPr>
        <w:commentReference w:id="44"/>
      </w:r>
    </w:p>
    <w:p w14:paraId="2F499E2A" w14:textId="77777777" w:rsidR="003A2BEF" w:rsidRDefault="003A2BEF" w:rsidP="008E71E7">
      <w:pPr>
        <w:ind w:right="284"/>
        <w:jc w:val="both"/>
        <w:rPr>
          <w:lang w:val="ru-RU"/>
        </w:rPr>
      </w:pPr>
      <w:bookmarkStart w:id="45" w:name="_Toc515489016"/>
    </w:p>
    <w:p w14:paraId="4504D578" w14:textId="31D03318" w:rsidR="00A71AA7" w:rsidRDefault="008E71E7" w:rsidP="00A71AA7">
      <w:pPr>
        <w:ind w:left="284" w:right="284" w:firstLine="437"/>
        <w:jc w:val="both"/>
        <w:rPr>
          <w:szCs w:val="22"/>
          <w:lang w:val="ru-RU"/>
        </w:rPr>
      </w:pPr>
      <w:r>
        <w:rPr>
          <w:lang w:val="ru-RU"/>
        </w:rPr>
        <w:lastRenderedPageBreak/>
        <w:t>Для отражения организации бизнес-логики используется диаграмма уровня бизнес-логики. Данная диаграмма для удобства восприятия разделена на несколько частей</w:t>
      </w:r>
      <w:r w:rsidR="00A71AA7" w:rsidRPr="00A71AA7">
        <w:rPr>
          <w:lang w:val="ru-RU"/>
        </w:rPr>
        <w:t xml:space="preserve"> представлена на рисунках далее (рис. 16-17)</w:t>
      </w:r>
      <w:r>
        <w:rPr>
          <w:lang w:val="ru-RU"/>
        </w:rPr>
        <w:t xml:space="preserve"> </w:t>
      </w:r>
      <w:r w:rsidRPr="008E71E7">
        <w:rPr>
          <w:lang w:val="ru-RU"/>
        </w:rPr>
        <w:t>[4]</w:t>
      </w:r>
      <w:r w:rsidR="00A71AA7" w:rsidRPr="00A71AA7">
        <w:rPr>
          <w:lang w:val="ru-RU"/>
        </w:rPr>
        <w:t>.</w:t>
      </w:r>
    </w:p>
    <w:p w14:paraId="657E250C" w14:textId="21020B93" w:rsidR="00A71AA7" w:rsidRDefault="00A71AA7" w:rsidP="00A71AA7">
      <w:pPr>
        <w:ind w:left="284" w:right="284" w:firstLine="437"/>
        <w:jc w:val="both"/>
      </w:pPr>
      <w:r>
        <w:rPr>
          <w:noProof/>
          <w:lang w:val="ru-RU" w:eastAsia="ru-RU"/>
        </w:rPr>
        <w:drawing>
          <wp:inline distT="0" distB="0" distL="0" distR="0" wp14:anchorId="423CE348" wp14:editId="0A19F614">
            <wp:extent cx="5772785" cy="3554095"/>
            <wp:effectExtent l="0" t="0" r="0" b="8255"/>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785" cy="3554095"/>
                    </a:xfrm>
                    <a:prstGeom prst="rect">
                      <a:avLst/>
                    </a:prstGeom>
                    <a:noFill/>
                    <a:ln>
                      <a:noFill/>
                    </a:ln>
                  </pic:spPr>
                </pic:pic>
              </a:graphicData>
            </a:graphic>
          </wp:inline>
        </w:drawing>
      </w:r>
    </w:p>
    <w:p w14:paraId="33603000" w14:textId="77777777" w:rsidR="00A71AA7" w:rsidRDefault="00A71AA7" w:rsidP="00A71AA7">
      <w:pPr>
        <w:ind w:left="284" w:right="284" w:firstLine="437"/>
        <w:jc w:val="center"/>
      </w:pPr>
      <w:r w:rsidRPr="00A71AA7">
        <w:rPr>
          <w:lang w:val="ru-RU"/>
        </w:rPr>
        <w:t xml:space="preserve">Рисунок 16. Диаграмма уровня бизнес-логики. </w:t>
      </w:r>
      <w:proofErr w:type="spellStart"/>
      <w:r>
        <w:t>Часть</w:t>
      </w:r>
      <w:proofErr w:type="spellEnd"/>
      <w:r>
        <w:t xml:space="preserve"> 1.</w:t>
      </w:r>
    </w:p>
    <w:p w14:paraId="0C1E4665" w14:textId="492529C5" w:rsidR="00A71AA7" w:rsidRDefault="00A71AA7" w:rsidP="00A71AA7">
      <w:pPr>
        <w:ind w:left="284" w:right="284" w:firstLine="437"/>
        <w:jc w:val="both"/>
      </w:pPr>
      <w:r>
        <w:rPr>
          <w:noProof/>
          <w:lang w:val="ru-RU" w:eastAsia="ru-RU"/>
        </w:rPr>
        <w:drawing>
          <wp:inline distT="0" distB="0" distL="0" distR="0" wp14:anchorId="34E80B43" wp14:editId="28F7E551">
            <wp:extent cx="5772785" cy="3140710"/>
            <wp:effectExtent l="0" t="0" r="0" b="254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785" cy="3140710"/>
                    </a:xfrm>
                    <a:prstGeom prst="rect">
                      <a:avLst/>
                    </a:prstGeom>
                    <a:noFill/>
                    <a:ln>
                      <a:noFill/>
                    </a:ln>
                  </pic:spPr>
                </pic:pic>
              </a:graphicData>
            </a:graphic>
          </wp:inline>
        </w:drawing>
      </w:r>
    </w:p>
    <w:p w14:paraId="007F54BB" w14:textId="77777777" w:rsidR="00A71AA7" w:rsidRPr="00A71AA7" w:rsidRDefault="00A71AA7" w:rsidP="00A71AA7">
      <w:pPr>
        <w:ind w:left="284" w:right="284" w:firstLine="437"/>
        <w:jc w:val="center"/>
        <w:rPr>
          <w:lang w:val="ru-RU"/>
        </w:rPr>
      </w:pPr>
      <w:r w:rsidRPr="00A71AA7">
        <w:rPr>
          <w:lang w:val="ru-RU"/>
        </w:rPr>
        <w:t>Рисунок 17. Диаграмма уровня бизнес-логики. Часть 2.</w:t>
      </w:r>
    </w:p>
    <w:p w14:paraId="2FE23AB7" w14:textId="77777777" w:rsidR="00A71AA7" w:rsidRPr="00A71AA7" w:rsidRDefault="00A71AA7" w:rsidP="00A71AA7">
      <w:pPr>
        <w:ind w:left="284" w:right="284" w:firstLine="437"/>
        <w:jc w:val="both"/>
        <w:rPr>
          <w:lang w:val="ru-RU"/>
        </w:rPr>
      </w:pPr>
      <w:r w:rsidRPr="00A71AA7">
        <w:rPr>
          <w:lang w:val="ru-RU"/>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w:t>
      </w:r>
      <w:r w:rsidRPr="00A71AA7">
        <w:rPr>
          <w:lang w:val="ru-RU"/>
        </w:rPr>
        <w:lastRenderedPageBreak/>
        <w:t xml:space="preserve">описываемая система, иначе говоря – это методы управляемых </w:t>
      </w:r>
      <w:proofErr w:type="spellStart"/>
      <w:r w:rsidRPr="00A71AA7">
        <w:rPr>
          <w:lang w:val="ru-RU"/>
        </w:rPr>
        <w:t>бинов</w:t>
      </w:r>
      <w:proofErr w:type="spellEnd"/>
      <w:r w:rsidRPr="00A71AA7">
        <w:rPr>
          <w:lang w:val="ru-RU"/>
        </w:rPr>
        <w:t xml:space="preserve"> приложения.</w:t>
      </w:r>
    </w:p>
    <w:p w14:paraId="00702D4D" w14:textId="62237EEE" w:rsidR="0094313A" w:rsidRDefault="00AC1F79" w:rsidP="0094313A">
      <w:pPr>
        <w:pStyle w:val="aa"/>
      </w:pPr>
      <w:r>
        <w:t>3</w:t>
      </w:r>
      <w:r w:rsidR="0094313A">
        <w:t xml:space="preserve">.5 </w:t>
      </w:r>
      <w:commentRangeStart w:id="46"/>
      <w:r w:rsidR="0094313A">
        <w:t>Организация веб-интерфейса</w:t>
      </w:r>
      <w:commentRangeEnd w:id="46"/>
      <w:r w:rsidR="0094313A">
        <w:rPr>
          <w:rStyle w:val="af"/>
          <w:b w:val="0"/>
          <w:lang w:val="en-US"/>
        </w:rPr>
        <w:commentReference w:id="46"/>
      </w:r>
      <w:bookmarkEnd w:id="45"/>
    </w:p>
    <w:p w14:paraId="64045FE1" w14:textId="77777777" w:rsidR="003A2BEF" w:rsidRDefault="003A2BEF" w:rsidP="003A2BEF">
      <w:pPr>
        <w:ind w:left="284" w:right="284" w:firstLine="437"/>
        <w:jc w:val="both"/>
        <w:rPr>
          <w:szCs w:val="22"/>
          <w:lang w:val="ru-RU"/>
        </w:rPr>
      </w:pPr>
      <w:bookmarkStart w:id="47" w:name="_Toc515489017"/>
      <w:r w:rsidRPr="003A2BEF">
        <w:rPr>
          <w:lang w:val="ru-RU"/>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14:paraId="16DF163B" w14:textId="77777777" w:rsidR="003A2BEF" w:rsidRDefault="003A2BEF" w:rsidP="003A2BEF">
      <w:pPr>
        <w:ind w:left="284" w:right="284"/>
        <w:jc w:val="both"/>
      </w:pPr>
      <w:r>
        <w:object w:dxaOrig="9350" w:dyaOrig="9290" w14:anchorId="4795AF21">
          <v:shape id="_x0000_i1032" type="#_x0000_t75" style="width:467.4pt;height:464.4pt" o:ole="">
            <v:imagedata r:id="rId40" o:title=""/>
          </v:shape>
          <o:OLEObject Type="Embed" ProgID="Visio.Drawing.15" ShapeID="_x0000_i1032" DrawAspect="Content" ObjectID="_1589845930" r:id="rId41"/>
        </w:object>
      </w:r>
    </w:p>
    <w:p w14:paraId="07648099" w14:textId="77777777" w:rsidR="003A2BEF" w:rsidRPr="003A2BEF" w:rsidRDefault="003A2BEF" w:rsidP="003A2BEF">
      <w:pPr>
        <w:ind w:left="284" w:right="284"/>
        <w:jc w:val="center"/>
        <w:rPr>
          <w:lang w:val="ru-RU"/>
        </w:rPr>
      </w:pPr>
      <w:r w:rsidRPr="003A2BEF">
        <w:rPr>
          <w:lang w:val="ru-RU"/>
        </w:rPr>
        <w:t>Рисунок 18. Схема перехода между страницами для клиента.</w:t>
      </w:r>
    </w:p>
    <w:p w14:paraId="35A612AC" w14:textId="77777777" w:rsidR="003A2BEF" w:rsidRPr="003A2BEF" w:rsidRDefault="003A2BEF" w:rsidP="003A2BEF">
      <w:pPr>
        <w:ind w:left="284" w:right="284" w:firstLine="437"/>
        <w:jc w:val="both"/>
        <w:rPr>
          <w:lang w:val="ru-RU"/>
        </w:rPr>
      </w:pPr>
      <w:r w:rsidRPr="003A2BEF">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3F2726F4" w14:textId="77777777" w:rsidR="003A2BEF" w:rsidRPr="003A2BEF" w:rsidRDefault="003A2BEF" w:rsidP="003A2BEF">
      <w:pPr>
        <w:ind w:left="284" w:right="284" w:firstLine="437"/>
        <w:jc w:val="both"/>
        <w:rPr>
          <w:lang w:val="ru-RU"/>
        </w:rPr>
      </w:pPr>
      <w:r w:rsidRPr="003A2BEF">
        <w:rPr>
          <w:lang w:val="ru-RU"/>
        </w:rPr>
        <w:t>На рисунке 19 представлена схема перехода между страницами для пользователя с ролью администратор.</w:t>
      </w:r>
    </w:p>
    <w:p w14:paraId="5C0E29A4" w14:textId="77777777" w:rsidR="003A2BEF" w:rsidRDefault="003A2BEF" w:rsidP="003A2BEF">
      <w:pPr>
        <w:ind w:left="284" w:right="284"/>
        <w:jc w:val="both"/>
      </w:pPr>
      <w:r>
        <w:object w:dxaOrig="9350" w:dyaOrig="8820" w14:anchorId="546C6293">
          <v:shape id="_x0000_i1033" type="#_x0000_t75" style="width:467.4pt;height:441pt" o:ole="">
            <v:imagedata r:id="rId42" o:title=""/>
          </v:shape>
          <o:OLEObject Type="Embed" ProgID="Visio.Drawing.15" ShapeID="_x0000_i1033" DrawAspect="Content" ObjectID="_1589845931" r:id="rId43"/>
        </w:object>
      </w:r>
    </w:p>
    <w:p w14:paraId="266071F7" w14:textId="77777777" w:rsidR="003A2BEF" w:rsidRPr="003A2BEF" w:rsidRDefault="003A2BEF" w:rsidP="003A2BEF">
      <w:pPr>
        <w:ind w:left="284" w:right="284"/>
        <w:jc w:val="center"/>
        <w:rPr>
          <w:lang w:val="ru-RU"/>
        </w:rPr>
      </w:pPr>
      <w:r w:rsidRPr="003A2BEF">
        <w:rPr>
          <w:lang w:val="ru-RU"/>
        </w:rPr>
        <w:t>Рисунок 19. Схема перехода между страницами для администратора.</w:t>
      </w:r>
    </w:p>
    <w:p w14:paraId="5D00CE18" w14:textId="77777777" w:rsidR="003A2BEF" w:rsidRPr="003A2BEF" w:rsidRDefault="003A2BEF" w:rsidP="003A2BEF">
      <w:pPr>
        <w:ind w:left="284" w:right="284" w:firstLine="437"/>
        <w:jc w:val="both"/>
        <w:rPr>
          <w:lang w:val="ru-RU"/>
        </w:rPr>
      </w:pPr>
      <w:r w:rsidRPr="003A2BEF">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02EF65DC" w14:textId="77777777" w:rsidR="003A2BEF" w:rsidRDefault="003A2BEF" w:rsidP="003A2BEF">
      <w:pPr>
        <w:ind w:left="284" w:right="284" w:firstLine="437"/>
        <w:jc w:val="both"/>
      </w:pPr>
      <w:r w:rsidRPr="003A2BEF">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t>рисунке</w:t>
      </w:r>
      <w:proofErr w:type="spellEnd"/>
      <w:r>
        <w:t xml:space="preserve"> 20.</w:t>
      </w:r>
    </w:p>
    <w:p w14:paraId="3523550E" w14:textId="77777777" w:rsidR="003A2BEF" w:rsidRDefault="003A2BEF" w:rsidP="003A2BEF">
      <w:pPr>
        <w:ind w:left="284" w:right="284"/>
        <w:jc w:val="center"/>
        <w:rPr>
          <w:sz w:val="32"/>
        </w:rPr>
      </w:pPr>
      <w:r>
        <w:rPr>
          <w:rFonts w:asciiTheme="minorHAnsi" w:eastAsiaTheme="minorEastAsia" w:hAnsiTheme="minorHAnsi" w:cstheme="minorBidi"/>
          <w:sz w:val="22"/>
          <w:szCs w:val="22"/>
          <w:lang w:val="ru-RU"/>
        </w:rPr>
        <w:object w:dxaOrig="8800" w:dyaOrig="12730" w14:anchorId="5D0E7638">
          <v:rect id="rectole0000000015" o:spid="_x0000_i1034" style="width:439.8pt;height:636.6pt" o:ole="" o:preferrelative="t" stroked="f">
            <v:imagedata r:id="rId44" o:title=""/>
          </v:rect>
          <o:OLEObject Type="Embed" ProgID="StaticMetafile" ShapeID="rectole0000000015" DrawAspect="Content" ObjectID="_1589845932" r:id="rId45"/>
        </w:object>
      </w:r>
    </w:p>
    <w:p w14:paraId="2782D368" w14:textId="77777777" w:rsidR="003A2BEF" w:rsidRPr="003A2BEF" w:rsidRDefault="003A2BEF" w:rsidP="003A2BEF">
      <w:pPr>
        <w:ind w:left="284" w:right="284"/>
        <w:jc w:val="center"/>
        <w:rPr>
          <w:lang w:val="ru-RU"/>
        </w:rPr>
      </w:pPr>
      <w:r w:rsidRPr="003A2BEF">
        <w:rPr>
          <w:lang w:val="ru-RU"/>
        </w:rPr>
        <w:t>Рисунок 20. Макет прототипа веб-приложения.</w:t>
      </w:r>
    </w:p>
    <w:p w14:paraId="60F4F4AD" w14:textId="52879336" w:rsidR="003A2BEF" w:rsidRDefault="003A2BEF" w:rsidP="003A2BEF">
      <w:pPr>
        <w:ind w:left="284" w:right="284" w:firstLine="437"/>
        <w:jc w:val="both"/>
        <w:rPr>
          <w:lang w:val="ru-RU"/>
        </w:rPr>
      </w:pPr>
      <w:r w:rsidRPr="003A2BEF">
        <w:rPr>
          <w:lang w:val="ru-RU"/>
        </w:rPr>
        <w:lastRenderedPageBreak/>
        <w:t>В ходе проекта дизайн претерпел ряд изменений. Итоговый вариант главной страницы веб-приложения представлен на рисунке 21</w:t>
      </w:r>
      <w:r w:rsidR="003863A6" w:rsidRPr="003863A6">
        <w:rPr>
          <w:lang w:val="ru-RU"/>
        </w:rPr>
        <w:t xml:space="preserve"> </w:t>
      </w:r>
      <w:r w:rsidR="003863A6" w:rsidRPr="008E71E7">
        <w:rPr>
          <w:lang w:val="ru-RU"/>
        </w:rPr>
        <w:t>[</w:t>
      </w:r>
      <w:r w:rsidR="003863A6">
        <w:rPr>
          <w:lang w:val="ru-RU"/>
        </w:rPr>
        <w:t>5</w:t>
      </w:r>
      <w:r w:rsidR="003863A6" w:rsidRPr="008E71E7">
        <w:rPr>
          <w:lang w:val="ru-RU"/>
        </w:rPr>
        <w:t>]</w:t>
      </w:r>
      <w:r w:rsidR="003863A6" w:rsidRPr="003863A6">
        <w:rPr>
          <w:lang w:val="ru-RU"/>
        </w:rPr>
        <w:t xml:space="preserve"> </w:t>
      </w:r>
      <w:r w:rsidR="003863A6" w:rsidRPr="008E71E7">
        <w:rPr>
          <w:lang w:val="ru-RU"/>
        </w:rPr>
        <w:t>[</w:t>
      </w:r>
      <w:r w:rsidR="003863A6">
        <w:rPr>
          <w:lang w:val="ru-RU"/>
        </w:rPr>
        <w:t>6</w:t>
      </w:r>
      <w:r w:rsidR="003863A6" w:rsidRPr="008E71E7">
        <w:rPr>
          <w:lang w:val="ru-RU"/>
        </w:rPr>
        <w:t>]</w:t>
      </w:r>
      <w:r w:rsidRPr="003A2BEF">
        <w:rPr>
          <w:lang w:val="ru-RU"/>
        </w:rPr>
        <w:t>.</w:t>
      </w:r>
    </w:p>
    <w:p w14:paraId="6CFB699F" w14:textId="756078CD" w:rsidR="0008583B" w:rsidRPr="003A2BEF" w:rsidRDefault="0008583B" w:rsidP="0008583B">
      <w:pPr>
        <w:ind w:left="284" w:right="284" w:firstLine="437"/>
        <w:jc w:val="center"/>
        <w:rPr>
          <w:lang w:val="ru-RU"/>
        </w:rPr>
      </w:pPr>
      <w:r w:rsidRPr="0008583B">
        <w:rPr>
          <w:lang w:val="ru-RU"/>
        </w:rPr>
        <w:drawing>
          <wp:inline distT="0" distB="0" distL="0" distR="0" wp14:anchorId="110739FA" wp14:editId="5D47D5B4">
            <wp:extent cx="4455459" cy="6095830"/>
            <wp:effectExtent l="0" t="0" r="2540" b="635"/>
            <wp:docPr id="3074" name="Picture 2" descr="https://psv4.userapi.com/c848332/u65489622/docs/d14/6bad05cb1365/Snimok.png?extra=ymyifEfTmVGHAOmEplvfecjRlDjAGAAoL9PzbY3-6tDfBTVcyHCnQLcO8-ieZl9fLTa-ayPKzIoM5pbiqAC8EuMDb5OyWxmDTfcJVgBppV7bozBm5y6vW0JvteUH6unZDlSDFJOKG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psv4.userapi.com/c848332/u65489622/docs/d14/6bad05cb1365/Snimok.png?extra=ymyifEfTmVGHAOmEplvfecjRlDjAGAAoL9PzbY3-6tDfBTVcyHCnQLcO8-ieZl9fLTa-ayPKzIoM5pbiqAC8EuMDb5OyWxmDTfcJVgBppV7bozBm5y6vW0JvteUH6unZDlSDFJOKGZU"/>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5459" cy="609583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0FE523E" w14:textId="77777777" w:rsidR="003A2BEF" w:rsidRPr="003A2BEF" w:rsidRDefault="003A2BEF" w:rsidP="003A2BEF">
      <w:pPr>
        <w:ind w:left="284" w:right="284"/>
        <w:jc w:val="center"/>
        <w:rPr>
          <w:lang w:val="ru-RU"/>
        </w:rPr>
      </w:pPr>
      <w:bookmarkStart w:id="48" w:name="_GoBack"/>
      <w:bookmarkEnd w:id="48"/>
      <w:r w:rsidRPr="003A2BEF">
        <w:rPr>
          <w:lang w:val="ru-RU"/>
        </w:rPr>
        <w:t>Рисунок 21. Макет веб-приложения.</w:t>
      </w:r>
    </w:p>
    <w:p w14:paraId="77A5F8D9" w14:textId="77777777" w:rsidR="003A2BEF" w:rsidRPr="003A2BEF" w:rsidRDefault="003A2BEF" w:rsidP="003A2BEF">
      <w:pPr>
        <w:ind w:left="284" w:right="284" w:firstLine="437"/>
        <w:jc w:val="both"/>
        <w:rPr>
          <w:lang w:val="ru-RU"/>
        </w:rPr>
      </w:pPr>
      <w:r w:rsidRPr="003A2BEF">
        <w:rPr>
          <w:lang w:val="ru-RU"/>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3548A55A" w14:textId="77777777" w:rsidR="003A2BEF" w:rsidRPr="003A2BEF" w:rsidRDefault="003A2BEF" w:rsidP="003A2BEF">
      <w:pPr>
        <w:ind w:left="284" w:right="284" w:firstLine="437"/>
        <w:jc w:val="both"/>
        <w:rPr>
          <w:lang w:val="ru-RU"/>
        </w:rPr>
      </w:pPr>
      <w:r w:rsidRPr="003A2BEF">
        <w:rPr>
          <w:lang w:val="ru-RU"/>
        </w:rPr>
        <w:t>Таким образом, в результат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r>
        <w:lastRenderedPageBreak/>
        <w:t>3</w:t>
      </w:r>
      <w:r w:rsidR="0094313A">
        <w:t>.</w:t>
      </w:r>
      <w:r w:rsidR="0094313A" w:rsidRPr="002D69D1">
        <w:t xml:space="preserve">6 Взаимодействие компонентов системы для </w:t>
      </w:r>
      <w:r w:rsidR="00921134" w:rsidRPr="002D69D1">
        <w:t>цели</w:t>
      </w:r>
      <w:bookmarkEnd w:id="47"/>
    </w:p>
    <w:p w14:paraId="3EE25DD6" w14:textId="0C1D6FBC" w:rsidR="002C31BF" w:rsidRDefault="003863A6" w:rsidP="002C31BF">
      <w:pPr>
        <w:ind w:left="284" w:right="284" w:firstLine="437"/>
        <w:jc w:val="both"/>
        <w:rPr>
          <w:szCs w:val="22"/>
          <w:lang w:val="ru-RU"/>
        </w:rPr>
      </w:pPr>
      <w:bookmarkStart w:id="49" w:name="_Toc515489018"/>
      <w:r w:rsidRPr="003863A6">
        <w:rPr>
          <w:lang w:val="ru-RU"/>
        </w:rPr>
        <w:t xml:space="preserve">Взаимодействие компонентов системы отражено с помощью диаграммы последовательностей </w:t>
      </w:r>
      <w:r w:rsidRPr="00053D7B">
        <w:rPr>
          <w:lang w:val="ru-RU"/>
        </w:rPr>
        <w:t>[4]</w:t>
      </w:r>
      <w:r w:rsidRPr="003863A6">
        <w:rPr>
          <w:lang w:val="ru-RU"/>
        </w:rPr>
        <w:t xml:space="preserve">. </w:t>
      </w:r>
      <w:r w:rsidR="002C31BF" w:rsidRPr="002C31BF">
        <w:rPr>
          <w:lang w:val="ru-RU"/>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0D36BB41" w14:textId="7169D0B2" w:rsidR="002C31BF" w:rsidRDefault="002C31BF" w:rsidP="002C31BF">
      <w:pPr>
        <w:ind w:left="284" w:right="284"/>
        <w:jc w:val="center"/>
        <w:rPr>
          <w:b/>
          <w:sz w:val="32"/>
        </w:rPr>
      </w:pPr>
      <w:r>
        <w:rPr>
          <w:rFonts w:asciiTheme="minorHAnsi" w:eastAsiaTheme="minorEastAsia" w:hAnsiTheme="minorHAnsi" w:cstheme="minorBidi"/>
          <w:sz w:val="22"/>
          <w:szCs w:val="22"/>
          <w:lang w:val="ru-RU"/>
        </w:rPr>
        <w:object w:dxaOrig="11790" w:dyaOrig="14260" w14:anchorId="160960F8">
          <v:rect id="rectole0000000017" o:spid="_x0000_i1035" style="width:480pt;height:648.6pt" o:ole="" o:preferrelative="t" stroked="f">
            <v:imagedata r:id="rId47" o:title=""/>
          </v:rect>
          <o:OLEObject Type="Embed" ProgID="StaticMetafile" ShapeID="rectole0000000017" DrawAspect="Content" ObjectID="_1589845933" r:id="rId48"/>
        </w:object>
      </w:r>
    </w:p>
    <w:p w14:paraId="07BA69C2" w14:textId="77777777" w:rsidR="002C31BF" w:rsidRPr="002C31BF" w:rsidRDefault="002C31BF" w:rsidP="002C31BF">
      <w:pPr>
        <w:ind w:left="284" w:right="284"/>
        <w:jc w:val="center"/>
        <w:rPr>
          <w:lang w:val="ru-RU"/>
        </w:rPr>
      </w:pPr>
      <w:r w:rsidRPr="002C31BF">
        <w:rPr>
          <w:lang w:val="ru-RU"/>
        </w:rPr>
        <w:t>Рисунок 22. Диаграмма последовательностей для процесса «Добавления цели»</w:t>
      </w:r>
    </w:p>
    <w:p w14:paraId="1577F359" w14:textId="77777777" w:rsidR="002C31BF" w:rsidRPr="002C31BF" w:rsidRDefault="002C31BF" w:rsidP="002C31BF">
      <w:pPr>
        <w:ind w:left="284" w:right="284" w:firstLine="437"/>
        <w:jc w:val="both"/>
        <w:rPr>
          <w:lang w:val="ru-RU"/>
        </w:rPr>
      </w:pPr>
      <w:r w:rsidRPr="002C31BF">
        <w:rPr>
          <w:lang w:val="ru-RU"/>
        </w:rPr>
        <w:lastRenderedPageBreak/>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35BF55D4" w14:textId="6AEE896A" w:rsidR="002C31BF" w:rsidRDefault="003863A6" w:rsidP="002C31BF">
      <w:pPr>
        <w:ind w:left="284" w:right="284"/>
        <w:jc w:val="center"/>
      </w:pPr>
      <w:r>
        <w:rPr>
          <w:noProof/>
          <w:lang w:val="ru-RU" w:eastAsia="ru-RU"/>
        </w:rPr>
        <w:drawing>
          <wp:inline distT="0" distB="0" distL="0" distR="0" wp14:anchorId="79CB1263" wp14:editId="7A6B9A59">
            <wp:extent cx="6559550" cy="3718296"/>
            <wp:effectExtent l="0" t="0" r="0" b="0"/>
            <wp:docPr id="117" name="Рисунок 117" descr="https://m.vk.com/doc65489622_467282256?hash=94bbd80c2d4185dd1f&amp;dl=7a46e640d97c2b7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vk.com/doc65489622_467282256?hash=94bbd80c2d4185dd1f&amp;dl=7a46e640d97c2b72d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9550" cy="3718296"/>
                    </a:xfrm>
                    <a:prstGeom prst="rect">
                      <a:avLst/>
                    </a:prstGeom>
                    <a:noFill/>
                    <a:ln>
                      <a:noFill/>
                    </a:ln>
                  </pic:spPr>
                </pic:pic>
              </a:graphicData>
            </a:graphic>
          </wp:inline>
        </w:drawing>
      </w:r>
    </w:p>
    <w:p w14:paraId="084C7E36" w14:textId="77777777" w:rsidR="002C31BF" w:rsidRPr="002C31BF" w:rsidRDefault="002C31BF" w:rsidP="002C31BF">
      <w:pPr>
        <w:ind w:left="284" w:right="284"/>
        <w:jc w:val="center"/>
        <w:rPr>
          <w:lang w:val="ru-RU"/>
        </w:rPr>
      </w:pPr>
      <w:r w:rsidRPr="002C31BF">
        <w:rPr>
          <w:lang w:val="ru-RU"/>
        </w:rPr>
        <w:t>Рисунок 23. Диаграмма последовательностей для процесса «Удаление цели»</w:t>
      </w:r>
    </w:p>
    <w:p w14:paraId="79928913" w14:textId="77777777" w:rsidR="002C31BF" w:rsidRPr="002C31BF" w:rsidRDefault="002C31BF" w:rsidP="002C31BF">
      <w:pPr>
        <w:ind w:left="284" w:right="284" w:firstLine="437"/>
        <w:jc w:val="both"/>
        <w:rPr>
          <w:lang w:val="ru-RU"/>
        </w:rPr>
      </w:pPr>
      <w:r w:rsidRPr="002C31BF">
        <w:rPr>
          <w:lang w:val="ru-RU"/>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r>
        <w:t>3</w:t>
      </w:r>
      <w:r w:rsidR="0094313A">
        <w:t xml:space="preserve">.7 </w:t>
      </w:r>
      <w:commentRangeStart w:id="50"/>
      <w:r w:rsidR="0094313A">
        <w:t>Организация обработки ошибок</w:t>
      </w:r>
      <w:commentRangeEnd w:id="50"/>
      <w:r w:rsidR="0094313A">
        <w:rPr>
          <w:rStyle w:val="af"/>
          <w:b w:val="0"/>
          <w:lang w:val="en-US"/>
        </w:rPr>
        <w:commentReference w:id="50"/>
      </w:r>
      <w:bookmarkEnd w:id="49"/>
    </w:p>
    <w:p w14:paraId="4F10F3A1" w14:textId="518D828D" w:rsidR="00BD1019" w:rsidRPr="009E25F3" w:rsidRDefault="00BD1019" w:rsidP="00BD1019">
      <w:pPr>
        <w:pStyle w:val="af6"/>
        <w:rPr>
          <w:lang w:val="ru-RU"/>
        </w:rPr>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003863A6" w:rsidRPr="003863A6">
        <w:rPr>
          <w:lang w:val="ru-RU"/>
        </w:rPr>
        <w:t xml:space="preserve"> [1]</w:t>
      </w:r>
      <w:r w:rsidRPr="00BD1019">
        <w:rPr>
          <w:lang w:val="ru-RU"/>
        </w:rPr>
        <w:t xml:space="preserve">. </w:t>
      </w:r>
      <w:r w:rsidRPr="009E25F3">
        <w:rPr>
          <w:lang w:val="ru-RU"/>
        </w:rPr>
        <w:t>Созданы следующие страницы ошибок:</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lastRenderedPageBreak/>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t>исключение</w:t>
      </w:r>
      <w:proofErr w:type="spellEnd"/>
      <w:proofErr w:type="gramEnd"/>
      <w:r>
        <w:t xml:space="preserve"> </w:t>
      </w:r>
      <w:proofErr w:type="spellStart"/>
      <w:r w:rsidRPr="00587EB7">
        <w:t>EJBException</w:t>
      </w:r>
      <w:proofErr w:type="spellEnd"/>
      <w:r>
        <w:t>.</w:t>
      </w:r>
    </w:p>
    <w:p w14:paraId="2DC766CC" w14:textId="77777777" w:rsidR="003863A6" w:rsidRPr="003863A6" w:rsidRDefault="003863A6" w:rsidP="003863A6">
      <w:pPr>
        <w:ind w:left="284" w:right="284" w:firstLine="437"/>
        <w:jc w:val="both"/>
        <w:rPr>
          <w:lang w:val="ru-RU"/>
        </w:rPr>
      </w:pPr>
      <w:bookmarkStart w:id="51" w:name="_Toc515489019"/>
      <w:r w:rsidRPr="003863A6">
        <w:rPr>
          <w:lang w:val="ru-RU"/>
        </w:rPr>
        <w:t xml:space="preserve">Таким образом, при возникновении ситуаций, которые описаны выше, будут появляется соответствующие страницы ошибок, а при возникновении ошибок, не входящих в этот перечень, выводиться соответствующее сообщение. Также информация об ошибке будет заносится в файл </w:t>
      </w:r>
      <w:proofErr w:type="spellStart"/>
      <w:r w:rsidRPr="003863A6">
        <w:rPr>
          <w:lang w:val="ru-RU"/>
        </w:rPr>
        <w:t>логирования</w:t>
      </w:r>
      <w:proofErr w:type="spellEnd"/>
      <w:r w:rsidRPr="003863A6">
        <w:rPr>
          <w:lang w:val="ru-RU"/>
        </w:rPr>
        <w:t>.</w:t>
      </w:r>
    </w:p>
    <w:p w14:paraId="208A7A4E" w14:textId="26EC107D" w:rsidR="0094313A" w:rsidRDefault="00AC1F79" w:rsidP="0094313A">
      <w:pPr>
        <w:pStyle w:val="aa"/>
      </w:pPr>
      <w:r>
        <w:t>3</w:t>
      </w:r>
      <w:r w:rsidR="0094313A">
        <w:t>.8 Организация управления доступом</w:t>
      </w:r>
      <w:bookmarkEnd w:id="51"/>
    </w:p>
    <w:p w14:paraId="594F6147" w14:textId="77777777" w:rsidR="009E25F3" w:rsidRDefault="009E25F3" w:rsidP="009E25F3">
      <w:pPr>
        <w:ind w:left="284" w:right="284" w:firstLine="437"/>
        <w:jc w:val="both"/>
        <w:rPr>
          <w:szCs w:val="22"/>
          <w:lang w:val="ru-RU"/>
        </w:rPr>
      </w:pPr>
      <w:bookmarkStart w:id="52" w:name="_Toc515489020"/>
      <w:r w:rsidRPr="009E25F3">
        <w:rPr>
          <w:lang w:val="ru-RU"/>
        </w:rPr>
        <w:t>В системе предусмотрено два вида пользователей:</w:t>
      </w:r>
    </w:p>
    <w:p w14:paraId="5553C4AC" w14:textId="77777777" w:rsidR="009E25F3" w:rsidRDefault="009E25F3" w:rsidP="009E25F3">
      <w:pPr>
        <w:pStyle w:val="af6"/>
        <w:numPr>
          <w:ilvl w:val="0"/>
          <w:numId w:val="11"/>
        </w:numPr>
      </w:pPr>
      <w:proofErr w:type="spellStart"/>
      <w:r>
        <w:t>клиент</w:t>
      </w:r>
      <w:proofErr w:type="spellEnd"/>
      <w:r>
        <w:t>;</w:t>
      </w:r>
    </w:p>
    <w:p w14:paraId="09ACD933" w14:textId="77777777" w:rsidR="009E25F3" w:rsidRDefault="009E25F3" w:rsidP="009E25F3">
      <w:pPr>
        <w:pStyle w:val="af6"/>
        <w:numPr>
          <w:ilvl w:val="0"/>
          <w:numId w:val="11"/>
        </w:numPr>
      </w:pPr>
      <w:proofErr w:type="spellStart"/>
      <w:r>
        <w:t>администратор</w:t>
      </w:r>
      <w:proofErr w:type="spellEnd"/>
      <w:r>
        <w:t>.</w:t>
      </w:r>
    </w:p>
    <w:p w14:paraId="47151D6B" w14:textId="77777777" w:rsidR="009E25F3" w:rsidRPr="009E25F3" w:rsidRDefault="009E25F3" w:rsidP="009E25F3">
      <w:pPr>
        <w:ind w:left="284" w:right="284" w:firstLine="437"/>
        <w:jc w:val="both"/>
        <w:rPr>
          <w:lang w:val="ru-RU"/>
        </w:rPr>
      </w:pPr>
      <w:r w:rsidRPr="009E25F3">
        <w:rPr>
          <w:lang w:val="ru-RU"/>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14:paraId="10166BF0" w14:textId="77777777" w:rsidR="009E25F3" w:rsidRPr="009E25F3" w:rsidRDefault="009E25F3" w:rsidP="009E25F3">
      <w:pPr>
        <w:ind w:left="284" w:right="284" w:firstLine="437"/>
        <w:jc w:val="both"/>
        <w:rPr>
          <w:lang w:val="ru-RU"/>
        </w:rPr>
      </w:pPr>
      <w:r w:rsidRPr="009E25F3">
        <w:rPr>
          <w:lang w:val="ru-RU"/>
        </w:rPr>
        <w:t xml:space="preserve">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6D4155">
        <w:rPr>
          <w:lang w:val="ru-RU"/>
        </w:rPr>
        <w:t>(рисунок 5).</w:t>
      </w:r>
    </w:p>
    <w:p w14:paraId="47379667" w14:textId="77777777" w:rsidR="009E25F3" w:rsidRPr="009E25F3" w:rsidRDefault="009E25F3" w:rsidP="009E25F3">
      <w:pPr>
        <w:ind w:left="284" w:right="284" w:firstLine="437"/>
        <w:jc w:val="both"/>
        <w:rPr>
          <w:lang w:val="ru-RU"/>
        </w:rPr>
      </w:pPr>
      <w:r w:rsidRPr="009E25F3">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60A83CAE" w14:textId="6AB3F27E" w:rsidR="0094313A" w:rsidRDefault="00AC1F79" w:rsidP="0094313A">
      <w:pPr>
        <w:pStyle w:val="a9"/>
      </w:pPr>
      <w:r>
        <w:lastRenderedPageBreak/>
        <w:t>4</w:t>
      </w:r>
      <w:r w:rsidR="0094313A">
        <w:t xml:space="preserve"> РЕАЛИЗАЦИЯ КОМПОНЕНТОВ </w:t>
      </w:r>
      <w:commentRangeStart w:id="53"/>
      <w:r w:rsidR="0094313A">
        <w:t>СИСТЕМЫ</w:t>
      </w:r>
      <w:commentRangeEnd w:id="53"/>
      <w:r w:rsidR="00BD5073">
        <w:rPr>
          <w:rStyle w:val="af"/>
          <w:b w:val="0"/>
          <w:caps w:val="0"/>
          <w:lang w:val="en-US"/>
        </w:rPr>
        <w:commentReference w:id="53"/>
      </w:r>
      <w:bookmarkEnd w:id="52"/>
    </w:p>
    <w:p w14:paraId="312CD406" w14:textId="5CAAAF53" w:rsidR="0094313A" w:rsidRDefault="00AC1F79" w:rsidP="0094313A">
      <w:pPr>
        <w:pStyle w:val="aa"/>
      </w:pPr>
      <w:bookmarkStart w:id="54" w:name="_Toc515489021"/>
      <w:r>
        <w:t>4</w:t>
      </w:r>
      <w:r w:rsidR="0094313A">
        <w:t xml:space="preserve">.1 </w:t>
      </w:r>
      <w:commentRangeStart w:id="55"/>
      <w:r w:rsidR="0094313A">
        <w:rPr>
          <w:lang w:val="en-US"/>
        </w:rPr>
        <w:t>EJB</w:t>
      </w:r>
      <w:r w:rsidR="0094313A" w:rsidRPr="00A54ABB">
        <w:t>-</w:t>
      </w:r>
      <w:r w:rsidR="0094313A">
        <w:t>компоненты</w:t>
      </w:r>
      <w:r w:rsidR="0094313A" w:rsidRPr="00E21E04">
        <w:t>/</w:t>
      </w:r>
      <w:r w:rsidR="0094313A">
        <w:t>компоненты бизнес-логики</w:t>
      </w:r>
      <w:commentRangeEnd w:id="55"/>
      <w:r w:rsidR="0094313A">
        <w:rPr>
          <w:rStyle w:val="af"/>
          <w:b w:val="0"/>
          <w:lang w:val="en-US"/>
        </w:rPr>
        <w:commentReference w:id="55"/>
      </w:r>
      <w:bookmarkEnd w:id="54"/>
    </w:p>
    <w:p w14:paraId="491D308C" w14:textId="1F4034FD" w:rsidR="000262EA" w:rsidRDefault="000262EA" w:rsidP="000262EA">
      <w:pPr>
        <w:ind w:left="284" w:right="284" w:firstLine="437"/>
        <w:jc w:val="both"/>
        <w:rPr>
          <w:szCs w:val="22"/>
          <w:lang w:val="ru-RU"/>
        </w:rPr>
      </w:pPr>
      <w:r w:rsidRPr="000262EA">
        <w:rPr>
          <w:lang w:val="ru-RU"/>
        </w:rPr>
        <w:t xml:space="preserve">Проект разрабатывался на платформе </w:t>
      </w:r>
      <w:r>
        <w:t>Java</w:t>
      </w:r>
      <w:r w:rsidRPr="000262EA">
        <w:rPr>
          <w:lang w:val="ru-RU"/>
        </w:rPr>
        <w:t xml:space="preserve"> </w:t>
      </w:r>
      <w:r>
        <w:t>EE</w:t>
      </w:r>
      <w:r w:rsidRPr="000262EA">
        <w:rPr>
          <w:lang w:val="ru-RU"/>
        </w:rPr>
        <w:t xml:space="preserve">, в рамках которой использовали технологию </w:t>
      </w:r>
      <w:r>
        <w:t>EJB</w:t>
      </w:r>
      <w:r w:rsidRPr="000262EA">
        <w:rPr>
          <w:lang w:val="ru-RU"/>
        </w:rPr>
        <w:t>, ориентированную на создание серверной бизнес-логики</w:t>
      </w:r>
      <w:r w:rsidR="003863A6" w:rsidRPr="00251A7C">
        <w:rPr>
          <w:lang w:val="ru-RU"/>
        </w:rPr>
        <w:t xml:space="preserve"> [1]</w:t>
      </w:r>
      <w:r w:rsidRPr="000262EA">
        <w:rPr>
          <w:lang w:val="ru-RU"/>
        </w:rPr>
        <w:t>.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E4CBDE3"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r w:rsidR="003863A6" w:rsidRPr="003863A6">
        <w:rPr>
          <w:lang w:val="ru-RU"/>
        </w:rPr>
        <w:t xml:space="preserve"> [</w:t>
      </w:r>
      <w:r w:rsidR="003863A6">
        <w:rPr>
          <w:lang w:val="ru-RU"/>
        </w:rPr>
        <w:t>2</w:t>
      </w:r>
      <w:r w:rsidR="003863A6" w:rsidRPr="003863A6">
        <w:rPr>
          <w:lang w:val="ru-RU"/>
        </w:rPr>
        <w:t>] [</w:t>
      </w:r>
      <w:r w:rsidR="003863A6">
        <w:rPr>
          <w:lang w:val="ru-RU"/>
        </w:rPr>
        <w:t>3</w:t>
      </w:r>
      <w:r w:rsidR="003863A6" w:rsidRPr="003863A6">
        <w:rPr>
          <w:lang w:val="ru-RU"/>
        </w:rPr>
        <w:t>]</w:t>
      </w:r>
      <w:r w:rsidRPr="00D92F50">
        <w:rPr>
          <w:lang w:val="ru-RU"/>
        </w:rPr>
        <w:t>.</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24990C04" w:rsidR="00D92F50" w:rsidRPr="00B70055" w:rsidRDefault="00D92F50" w:rsidP="00D92F50">
      <w:pPr>
        <w:pStyle w:val="af6"/>
        <w:rPr>
          <w:lang w:val="ru-RU"/>
        </w:rPr>
      </w:pPr>
      <w:r w:rsidRPr="00D92F50">
        <w:rPr>
          <w:lang w:val="ru-RU"/>
        </w:rPr>
        <w:t xml:space="preserve">Листинг </w:t>
      </w:r>
      <w:r w:rsidRPr="003863A6">
        <w:rPr>
          <w:lang w:val="ru-RU"/>
        </w:rPr>
        <w:t>№</w:t>
      </w:r>
      <w:r w:rsidR="003863A6" w:rsidRPr="00251A7C">
        <w:rPr>
          <w:lang w:val="ru-RU"/>
        </w:rPr>
        <w:t xml:space="preserve"> 1</w:t>
      </w:r>
      <w:r w:rsidRPr="003863A6">
        <w:rPr>
          <w:lang w:val="ru-RU"/>
        </w:rPr>
        <w:t>.</w:t>
      </w:r>
      <w:r w:rsidRPr="00D92F50">
        <w:rPr>
          <w:lang w:val="ru-RU"/>
        </w:rPr>
        <w:t xml:space="preserve"> </w:t>
      </w:r>
      <w:r w:rsidRPr="00C61857">
        <w:rPr>
          <w:lang w:val="ru-RU"/>
        </w:rPr>
        <w:t>Пример</w:t>
      </w:r>
      <w:r w:rsidRPr="00B70055">
        <w:rPr>
          <w:lang w:val="ru-RU"/>
        </w:rPr>
        <w:t xml:space="preserve"> </w:t>
      </w:r>
      <w:r>
        <w:t>Entity</w:t>
      </w:r>
      <w:r w:rsidRPr="00B70055">
        <w:rPr>
          <w:lang w:val="ru-RU"/>
        </w:rPr>
        <w:t>:</w:t>
      </w:r>
      <w:r w:rsidR="000262EA">
        <w:rPr>
          <w:lang w:val="ru-RU"/>
        </w:rPr>
        <w:t xml:space="preserve"> </w:t>
      </w:r>
    </w:p>
    <w:p w14:paraId="51552D1C"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r w:rsidRPr="004D767F">
        <w:rPr>
          <w:rFonts w:ascii="Courier New" w:hAnsi="Courier New" w:cs="Courier New"/>
          <w:sz w:val="24"/>
        </w:rPr>
        <w:t>Entity</w:t>
      </w:r>
    </w:p>
    <w:p w14:paraId="4BB05D38"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gramStart"/>
      <w:r w:rsidRPr="004D767F">
        <w:rPr>
          <w:rFonts w:ascii="Courier New" w:hAnsi="Courier New" w:cs="Courier New"/>
          <w:sz w:val="24"/>
        </w:rPr>
        <w:t>Table</w:t>
      </w:r>
      <w:r w:rsidRPr="00B70055">
        <w:rPr>
          <w:rFonts w:ascii="Courier New" w:hAnsi="Courier New" w:cs="Courier New"/>
          <w:sz w:val="24"/>
          <w:lang w:val="ru-RU"/>
        </w:rPr>
        <w:t>(</w:t>
      </w:r>
      <w:proofErr w:type="gramEnd"/>
      <w:r w:rsidRPr="004D767F">
        <w:rPr>
          <w:rFonts w:ascii="Courier New" w:hAnsi="Courier New" w:cs="Courier New"/>
          <w:sz w:val="24"/>
        </w:rPr>
        <w:t>name</w:t>
      </w:r>
      <w:r w:rsidRPr="00B70055">
        <w:rPr>
          <w:rFonts w:ascii="Courier New" w:hAnsi="Courier New" w:cs="Courier New"/>
          <w:sz w:val="24"/>
          <w:lang w:val="ru-RU"/>
        </w:rPr>
        <w:t xml:space="preserve"> = "</w:t>
      </w:r>
      <w:r w:rsidRPr="004D767F">
        <w:rPr>
          <w:rFonts w:ascii="Courier New" w:hAnsi="Courier New" w:cs="Courier New"/>
          <w:sz w:val="24"/>
        </w:rPr>
        <w:t>goal</w:t>
      </w:r>
      <w:r w:rsidRPr="00B70055">
        <w:rPr>
          <w:rFonts w:ascii="Courier New" w:hAnsi="Courier New" w:cs="Courier New"/>
          <w:sz w:val="24"/>
          <w:lang w:val="ru-RU"/>
        </w:rPr>
        <w:t>_</w:t>
      </w:r>
      <w:r w:rsidRPr="004D767F">
        <w:rPr>
          <w:rFonts w:ascii="Courier New" w:hAnsi="Courier New" w:cs="Courier New"/>
          <w:sz w:val="24"/>
        </w:rPr>
        <w:t>user</w:t>
      </w:r>
      <w:r w:rsidRPr="00B70055">
        <w:rPr>
          <w:rFonts w:ascii="Courier New" w:hAnsi="Courier New" w:cs="Courier New"/>
          <w:sz w:val="24"/>
          <w:lang w:val="ru-RU"/>
        </w:rPr>
        <w:t>")</w:t>
      </w:r>
    </w:p>
    <w:p w14:paraId="47F50336" w14:textId="77777777" w:rsidR="00D92F50" w:rsidRPr="00B70055" w:rsidRDefault="00D92F50" w:rsidP="006648C8">
      <w:pPr>
        <w:pStyle w:val="af6"/>
        <w:spacing w:line="240" w:lineRule="auto"/>
        <w:rPr>
          <w:rFonts w:ascii="Courier New" w:hAnsi="Courier New" w:cs="Courier New"/>
          <w:sz w:val="24"/>
          <w:lang w:val="ru-RU"/>
        </w:rPr>
      </w:pPr>
      <w:r w:rsidRPr="00B70055">
        <w:rPr>
          <w:rFonts w:ascii="Courier New" w:hAnsi="Courier New" w:cs="Courier New"/>
          <w:sz w:val="24"/>
          <w:lang w:val="ru-RU"/>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w:t>
      </w:r>
      <w:proofErr w:type="spellStart"/>
      <w:r w:rsidRPr="004D767F">
        <w:rPr>
          <w:rFonts w:ascii="Courier New" w:hAnsi="Courier New" w:cs="Courier New"/>
          <w:sz w:val="24"/>
        </w:rPr>
        <w:t>Serializable</w:t>
      </w:r>
      <w:proofErr w:type="spellEnd"/>
      <w:r w:rsidRPr="004D767F">
        <w:rPr>
          <w:rFonts w:ascii="Courier New" w:hAnsi="Courier New" w:cs="Courier New"/>
          <w:sz w:val="24"/>
        </w:rPr>
        <w:t xml:space="preserv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364B05C3" w:rsidR="00D92F50" w:rsidRPr="00251A7C"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3863A6">
        <w:rPr>
          <w:lang w:val="ru-RU"/>
        </w:rPr>
        <w:t>листинге №</w:t>
      </w:r>
      <w:r w:rsidR="003863A6" w:rsidRPr="00251A7C">
        <w:rPr>
          <w:lang w:val="ru-RU"/>
        </w:rPr>
        <w:t xml:space="preserve"> 2</w:t>
      </w:r>
    </w:p>
    <w:p w14:paraId="5F7BC739" w14:textId="7728C9C0" w:rsidR="00D92F50" w:rsidRPr="00B51EDA" w:rsidRDefault="00D92F50" w:rsidP="00D92F50">
      <w:pPr>
        <w:pStyle w:val="af6"/>
        <w:rPr>
          <w:lang w:val="ru-RU"/>
        </w:rPr>
      </w:pPr>
      <w:r w:rsidRPr="003863A6">
        <w:rPr>
          <w:lang w:val="ru-RU"/>
        </w:rPr>
        <w:t>Листинг №</w:t>
      </w:r>
      <w:r w:rsidR="003863A6" w:rsidRPr="00251A7C">
        <w:rPr>
          <w:lang w:val="ru-RU"/>
        </w:rPr>
        <w:t xml:space="preserve"> 2</w:t>
      </w:r>
      <w:r w:rsidRPr="00D92F50">
        <w:rPr>
          <w:lang w:val="ru-RU"/>
        </w:rPr>
        <w:t xml:space="preserve">. Пример </w:t>
      </w:r>
      <w:proofErr w:type="spellStart"/>
      <w:r>
        <w:t>Fa</w:t>
      </w:r>
      <w:proofErr w:type="spellEnd"/>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2D0C8A0"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r w:rsidR="003863A6" w:rsidRPr="003863A6">
        <w:rPr>
          <w:lang w:val="ru-RU"/>
        </w:rPr>
        <w:t xml:space="preserve"> 3</w:t>
      </w:r>
      <w:r w:rsidRPr="00D92F50">
        <w:rPr>
          <w:lang w:val="ru-RU"/>
        </w:rPr>
        <w:t>).</w:t>
      </w:r>
    </w:p>
    <w:p w14:paraId="271E950C" w14:textId="4EADA852" w:rsidR="00D92F50" w:rsidRDefault="00D92F50" w:rsidP="00D92F50">
      <w:pPr>
        <w:pStyle w:val="af6"/>
      </w:pPr>
      <w:proofErr w:type="spellStart"/>
      <w:r w:rsidRPr="003863A6">
        <w:t>Листинг</w:t>
      </w:r>
      <w:proofErr w:type="spellEnd"/>
      <w:r w:rsidRPr="003863A6">
        <w:t xml:space="preserve"> №</w:t>
      </w:r>
      <w:r w:rsidR="003863A6">
        <w:t xml:space="preserve"> 3</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lastRenderedPageBreak/>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56" w:name="_Toc515489022"/>
      <w:r>
        <w:t>4</w:t>
      </w:r>
      <w:r w:rsidR="0094313A">
        <w:t>.2 Веб-компоненты</w:t>
      </w:r>
      <w:bookmarkEnd w:id="56"/>
    </w:p>
    <w:p w14:paraId="1C832E09" w14:textId="688E75A0" w:rsidR="002849EC" w:rsidRPr="003863A6" w:rsidRDefault="002849EC" w:rsidP="002849EC">
      <w:pPr>
        <w:keepNext/>
        <w:keepLines/>
        <w:spacing w:before="280" w:after="280"/>
        <w:ind w:left="284" w:right="284" w:firstLine="709"/>
        <w:jc w:val="both"/>
        <w:rPr>
          <w:szCs w:val="22"/>
          <w:lang w:val="ru-RU"/>
        </w:rPr>
      </w:pPr>
      <w:r w:rsidRPr="002849EC">
        <w:rPr>
          <w:lang w:val="ru-RU"/>
        </w:rPr>
        <w:t xml:space="preserve">Здесь рассматриваются компоненты, которые были включены в </w:t>
      </w:r>
      <w:r>
        <w:t>war</w:t>
      </w:r>
      <w:r w:rsidR="003863A6">
        <w:rPr>
          <w:lang w:val="ru-RU"/>
        </w:rPr>
        <w:t xml:space="preserve">-модуль приложения, а именно классы управляемых </w:t>
      </w:r>
      <w:proofErr w:type="spellStart"/>
      <w:r w:rsidR="003863A6">
        <w:rPr>
          <w:lang w:val="ru-RU"/>
        </w:rPr>
        <w:t>бинов</w:t>
      </w:r>
      <w:proofErr w:type="spellEnd"/>
      <w:r w:rsidR="003863A6">
        <w:rPr>
          <w:lang w:val="ru-RU"/>
        </w:rPr>
        <w:t xml:space="preserve">, </w:t>
      </w:r>
      <w:r w:rsidR="003863A6">
        <w:t>JSF</w:t>
      </w:r>
      <w:r w:rsidR="003863A6" w:rsidRPr="003863A6">
        <w:rPr>
          <w:lang w:val="ru-RU"/>
        </w:rPr>
        <w:t>-</w:t>
      </w:r>
      <w:r w:rsidR="003863A6">
        <w:rPr>
          <w:lang w:val="ru-RU"/>
        </w:rPr>
        <w:t>страницы, конфигурационные файлы.</w:t>
      </w:r>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24FBE9D0"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страницы</w:t>
      </w:r>
      <w:r w:rsidR="003863A6">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003863A6" w:rsidRPr="003863A6">
        <w:rPr>
          <w:lang w:val="ru-RU"/>
        </w:rPr>
        <w:t>[</w:t>
      </w:r>
      <w:r w:rsidR="003863A6">
        <w:rPr>
          <w:lang w:val="ru-RU"/>
        </w:rPr>
        <w:t>3</w:t>
      </w:r>
      <w:r w:rsidR="003863A6" w:rsidRPr="003863A6">
        <w:rPr>
          <w:lang w:val="ru-RU"/>
        </w:rPr>
        <w:t>]</w:t>
      </w:r>
      <w:r w:rsidRPr="00481701">
        <w:rPr>
          <w:lang w:val="ru-RU"/>
        </w:rPr>
        <w:t xml:space="preserve">.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3863A6">
        <w:rPr>
          <w:lang w:val="ru-RU"/>
        </w:rPr>
        <w:t>листинге №</w:t>
      </w:r>
      <w:r w:rsidR="003863A6">
        <w:rPr>
          <w:lang w:val="ru-RU"/>
        </w:rPr>
        <w:t xml:space="preserve"> 4</w:t>
      </w:r>
      <w:r w:rsidRPr="003863A6">
        <w:rPr>
          <w:lang w:val="ru-RU"/>
        </w:rPr>
        <w:t>.</w:t>
      </w:r>
    </w:p>
    <w:p w14:paraId="0DBE0EE2" w14:textId="6F4587A2" w:rsidR="00481701" w:rsidRPr="00481701" w:rsidRDefault="00481701" w:rsidP="00481701">
      <w:pPr>
        <w:pStyle w:val="af6"/>
        <w:rPr>
          <w:lang w:val="ru-RU"/>
        </w:rPr>
      </w:pPr>
      <w:r w:rsidRPr="003863A6">
        <w:rPr>
          <w:lang w:val="ru-RU"/>
        </w:rPr>
        <w:t>Листинг №</w:t>
      </w:r>
      <w:r w:rsidR="003863A6">
        <w:rPr>
          <w:lang w:val="ru-RU"/>
        </w:rPr>
        <w:t xml:space="preserve"> 4</w:t>
      </w:r>
      <w:r w:rsidRPr="003863A6">
        <w:rPr>
          <w:lang w:val="ru-RU"/>
        </w:rPr>
        <w:t>.</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7A7B8D" w:rsidRDefault="00481701" w:rsidP="00481701">
      <w:pPr>
        <w:pStyle w:val="af6"/>
        <w:spacing w:line="240" w:lineRule="auto"/>
        <w:rPr>
          <w:rFonts w:ascii="Courier New" w:hAnsi="Courier New" w:cs="Courier New"/>
          <w:sz w:val="24"/>
          <w:lang w:val="ru-RU"/>
        </w:rPr>
      </w:pPr>
      <w:r w:rsidRPr="007A7B8D">
        <w:rPr>
          <w:rFonts w:ascii="Courier New" w:hAnsi="Courier New" w:cs="Courier New"/>
          <w:sz w:val="24"/>
          <w:lang w:val="ru-RU"/>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 xml:space="preserve">("Пользователь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3016E9CA"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B70055"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LOGGER</w:t>
      </w:r>
      <w:r w:rsidRPr="00B70055">
        <w:rPr>
          <w:rFonts w:ascii="Courier New" w:hAnsi="Courier New" w:cs="Courier New"/>
          <w:sz w:val="24"/>
          <w:lang w:val="ru-RU"/>
        </w:rPr>
        <w:t>.</w:t>
      </w:r>
      <w:r w:rsidRPr="00180BD9">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ejbe</w:t>
      </w:r>
      <w:proofErr w:type="spellEnd"/>
      <w:r w:rsidRPr="00B70055">
        <w:rPr>
          <w:rFonts w:ascii="Courier New" w:hAnsi="Courier New" w:cs="Courier New"/>
          <w:sz w:val="24"/>
          <w:lang w:val="ru-RU"/>
        </w:rPr>
        <w:t>);</w:t>
      </w:r>
    </w:p>
    <w:p w14:paraId="54C94403" w14:textId="77777777" w:rsidR="00481701" w:rsidRPr="00B70055" w:rsidRDefault="00481701" w:rsidP="00481701">
      <w:pPr>
        <w:pStyle w:val="af6"/>
        <w:spacing w:line="240" w:lineRule="auto"/>
        <w:rPr>
          <w:rFonts w:ascii="Courier New" w:hAnsi="Courier New" w:cs="Courier New"/>
          <w:sz w:val="24"/>
          <w:lang w:val="ru-RU"/>
        </w:rPr>
      </w:pPr>
      <w:r w:rsidRPr="00B70055">
        <w:rPr>
          <w:rFonts w:ascii="Courier New" w:hAnsi="Courier New" w:cs="Courier New"/>
          <w:sz w:val="24"/>
          <w:lang w:val="ru-RU"/>
        </w:rPr>
        <w:t xml:space="preserve">        } </w:t>
      </w:r>
      <w:r w:rsidRPr="00B51EDA">
        <w:rPr>
          <w:rFonts w:ascii="Courier New" w:hAnsi="Courier New" w:cs="Courier New"/>
          <w:sz w:val="24"/>
        </w:rPr>
        <w:t>catch</w:t>
      </w:r>
      <w:r w:rsidRPr="00B70055">
        <w:rPr>
          <w:rFonts w:ascii="Courier New" w:hAnsi="Courier New" w:cs="Courier New"/>
          <w:sz w:val="24"/>
          <w:lang w:val="ru-RU"/>
        </w:rPr>
        <w:t xml:space="preserve"> (</w:t>
      </w:r>
      <w:proofErr w:type="spellStart"/>
      <w:r w:rsidRPr="00B51EDA">
        <w:rPr>
          <w:rFonts w:ascii="Courier New" w:hAnsi="Courier New" w:cs="Courier New"/>
          <w:sz w:val="24"/>
        </w:rPr>
        <w:t>NumberFormatException</w:t>
      </w:r>
      <w:proofErr w:type="spellEnd"/>
      <w:r w:rsidRPr="00B70055">
        <w:rPr>
          <w:rFonts w:ascii="Courier New" w:hAnsi="Courier New" w:cs="Courier New"/>
          <w:sz w:val="24"/>
          <w:lang w:val="ru-RU"/>
        </w:rPr>
        <w:t xml:space="preserve"> </w:t>
      </w:r>
      <w:proofErr w:type="spellStart"/>
      <w:proofErr w:type="gramStart"/>
      <w:r w:rsidRPr="00B51EDA">
        <w:rPr>
          <w:rFonts w:ascii="Courier New" w:hAnsi="Courier New" w:cs="Courier New"/>
          <w:sz w:val="24"/>
        </w:rPr>
        <w:t>nfe</w:t>
      </w:r>
      <w:proofErr w:type="spellEnd"/>
      <w:r w:rsidRPr="00B70055">
        <w:rPr>
          <w:rFonts w:ascii="Courier New" w:hAnsi="Courier New" w:cs="Courier New"/>
          <w:sz w:val="24"/>
          <w:lang w:val="ru-RU"/>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B70055">
        <w:rPr>
          <w:rFonts w:ascii="Courier New" w:hAnsi="Courier New" w:cs="Courier New"/>
          <w:sz w:val="24"/>
          <w:lang w:val="ru-RU"/>
        </w:rPr>
        <w:t xml:space="preserve">            </w:t>
      </w:r>
      <w:proofErr w:type="gramStart"/>
      <w:r w:rsidRPr="00B51EDA">
        <w:rPr>
          <w:rFonts w:ascii="Courier New" w:hAnsi="Courier New" w:cs="Courier New"/>
          <w:sz w:val="24"/>
        </w:rPr>
        <w:t>LOGGER</w:t>
      </w:r>
      <w:r w:rsidRPr="00B70055">
        <w:rPr>
          <w:rFonts w:ascii="Courier New" w:hAnsi="Courier New" w:cs="Courier New"/>
          <w:sz w:val="24"/>
          <w:lang w:val="ru-RU"/>
        </w:rPr>
        <w:t>.</w:t>
      </w:r>
      <w:r w:rsidRPr="00B51EDA">
        <w:rPr>
          <w:rFonts w:ascii="Courier New" w:hAnsi="Courier New" w:cs="Courier New"/>
          <w:sz w:val="24"/>
        </w:rPr>
        <w:t>error</w:t>
      </w:r>
      <w:r w:rsidRPr="00B70055">
        <w:rPr>
          <w:rFonts w:ascii="Courier New" w:hAnsi="Courier New" w:cs="Courier New"/>
          <w:sz w:val="24"/>
          <w:lang w:val="ru-RU"/>
        </w:rPr>
        <w:t>(</w:t>
      </w:r>
      <w:proofErr w:type="gramEnd"/>
      <w:r w:rsidRPr="00B70055">
        <w:rPr>
          <w:rFonts w:ascii="Courier New" w:hAnsi="Courier New" w:cs="Courier New"/>
          <w:sz w:val="24"/>
          <w:lang w:val="ru-RU"/>
        </w:rPr>
        <w:t>"</w:t>
      </w:r>
      <w:r w:rsidRPr="00C61857">
        <w:rPr>
          <w:rFonts w:ascii="Courier New" w:hAnsi="Courier New" w:cs="Courier New"/>
          <w:sz w:val="24"/>
          <w:lang w:val="ru-RU"/>
        </w:rPr>
        <w:t>Ошибка</w:t>
      </w:r>
      <w:r w:rsidRPr="00B70055">
        <w:rPr>
          <w:rFonts w:ascii="Courier New" w:hAnsi="Courier New" w:cs="Courier New"/>
          <w:sz w:val="24"/>
          <w:lang w:val="ru-RU"/>
        </w:rPr>
        <w:t xml:space="preserve"> </w:t>
      </w:r>
      <w:r w:rsidRPr="00C61857">
        <w:rPr>
          <w:rFonts w:ascii="Courier New" w:hAnsi="Courier New" w:cs="Courier New"/>
          <w:sz w:val="24"/>
          <w:lang w:val="ru-RU"/>
        </w:rPr>
        <w:t>при</w:t>
      </w:r>
      <w:r w:rsidRPr="00B70055">
        <w:rPr>
          <w:rFonts w:ascii="Courier New" w:hAnsi="Courier New" w:cs="Courier New"/>
          <w:sz w:val="24"/>
          <w:lang w:val="ru-RU"/>
        </w:rPr>
        <w:t xml:space="preserve"> </w:t>
      </w:r>
      <w:r w:rsidRPr="00C61857">
        <w:rPr>
          <w:rFonts w:ascii="Courier New" w:hAnsi="Courier New" w:cs="Courier New"/>
          <w:sz w:val="24"/>
          <w:lang w:val="ru-RU"/>
        </w:rPr>
        <w:t>получении</w:t>
      </w:r>
      <w:r w:rsidRPr="00B70055">
        <w:rPr>
          <w:rFonts w:ascii="Courier New" w:hAnsi="Courier New" w:cs="Courier New"/>
          <w:sz w:val="24"/>
          <w:lang w:val="ru-RU"/>
        </w:rPr>
        <w:t xml:space="preserve"> </w:t>
      </w:r>
      <w:r w:rsidRPr="00C61857">
        <w:rPr>
          <w:rFonts w:ascii="Courier New" w:hAnsi="Courier New" w:cs="Courier New"/>
          <w:sz w:val="24"/>
          <w:lang w:val="ru-RU"/>
        </w:rPr>
        <w:t>логина</w:t>
      </w:r>
      <w:r w:rsidRPr="00B70055">
        <w:rPr>
          <w:rFonts w:ascii="Courier New" w:hAnsi="Courier New" w:cs="Courier New"/>
          <w:sz w:val="24"/>
          <w:lang w:val="ru-RU"/>
        </w:rPr>
        <w:t xml:space="preserve"> </w:t>
      </w:r>
      <w:r w:rsidRPr="00C61857">
        <w:rPr>
          <w:rFonts w:ascii="Courier New" w:hAnsi="Courier New" w:cs="Courier New"/>
          <w:sz w:val="24"/>
          <w:lang w:val="ru-RU"/>
        </w:rPr>
        <w:t>текущего</w:t>
      </w:r>
      <w:r w:rsidRPr="00B70055">
        <w:rPr>
          <w:rFonts w:ascii="Courier New" w:hAnsi="Courier New" w:cs="Courier New"/>
          <w:sz w:val="24"/>
          <w:lang w:val="ru-RU"/>
        </w:rPr>
        <w:t xml:space="preserve"> </w:t>
      </w:r>
      <w:r w:rsidRPr="00C61857">
        <w:rPr>
          <w:rFonts w:ascii="Courier New" w:hAnsi="Courier New" w:cs="Courier New"/>
          <w:sz w:val="24"/>
          <w:lang w:val="ru-RU"/>
        </w:rPr>
        <w:t>пользователя</w:t>
      </w:r>
      <w:r w:rsidRPr="00B70055">
        <w:rPr>
          <w:rFonts w:ascii="Courier New" w:hAnsi="Courier New" w:cs="Courier New"/>
          <w:sz w:val="24"/>
          <w:lang w:val="ru-RU"/>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012A565C"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3863A6">
        <w:rPr>
          <w:lang w:val="ru-RU"/>
        </w:rPr>
        <w:t>листинг №</w:t>
      </w:r>
      <w:r w:rsidR="003863A6">
        <w:rPr>
          <w:lang w:val="ru-RU"/>
        </w:rPr>
        <w:t xml:space="preserve"> 5</w:t>
      </w:r>
      <w:r w:rsidRPr="003863A6">
        <w:rPr>
          <w:lang w:val="ru-RU"/>
        </w:rPr>
        <w:t>),</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3863A6">
        <w:rPr>
          <w:lang w:val="ru-RU"/>
        </w:rPr>
        <w:t>листинг №</w:t>
      </w:r>
      <w:r w:rsidR="003863A6">
        <w:rPr>
          <w:lang w:val="ru-RU"/>
        </w:rPr>
        <w:t xml:space="preserve"> 6</w:t>
      </w:r>
      <w:r w:rsidRPr="003863A6">
        <w:rPr>
          <w:lang w:val="ru-RU"/>
        </w:rPr>
        <w:t>).</w:t>
      </w:r>
    </w:p>
    <w:p w14:paraId="2FCA1FD2" w14:textId="503FB62D" w:rsidR="00E37619" w:rsidRPr="00C6505E" w:rsidRDefault="00E37619" w:rsidP="00E37619">
      <w:pPr>
        <w:pStyle w:val="af6"/>
      </w:pPr>
      <w:proofErr w:type="spellStart"/>
      <w:r w:rsidRPr="003863A6">
        <w:lastRenderedPageBreak/>
        <w:t>Листинг</w:t>
      </w:r>
      <w:proofErr w:type="spellEnd"/>
      <w:r w:rsidRPr="003863A6">
        <w:t xml:space="preserve"> №</w:t>
      </w:r>
      <w:r w:rsidR="003863A6" w:rsidRPr="00251A7C">
        <w:t xml:space="preserve"> 5</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373CC360" w:rsidR="00E37619" w:rsidRPr="00C6505E" w:rsidRDefault="00E37619" w:rsidP="00E37619">
      <w:pPr>
        <w:pStyle w:val="af6"/>
      </w:pPr>
      <w:proofErr w:type="spellStart"/>
      <w:r w:rsidRPr="003863A6">
        <w:t>Листинг</w:t>
      </w:r>
      <w:proofErr w:type="spellEnd"/>
      <w:r w:rsidRPr="003863A6">
        <w:t xml:space="preserve"> №</w:t>
      </w:r>
      <w:r w:rsidR="003863A6">
        <w:rPr>
          <w:lang w:val="ru-RU"/>
        </w:rPr>
        <w:t xml:space="preserve"> 6</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 xml:space="preserve">"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 xml:space="preserve">"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w:t>
      </w:r>
      <w:proofErr w:type="spellStart"/>
      <w:r w:rsidRPr="00E23CDD">
        <w:rPr>
          <w:rFonts w:ascii="Courier New" w:hAnsi="Courier New" w:cs="Courier New"/>
          <w:sz w:val="24"/>
        </w:rPr>
        <w:t>stylesheet</w:t>
      </w:r>
      <w:proofErr w:type="spellEnd"/>
      <w:r w:rsidRPr="00E23CDD">
        <w:rPr>
          <w:rFonts w:ascii="Courier New" w:hAnsi="Courier New" w:cs="Courier New"/>
          <w:sz w:val="24"/>
        </w:rPr>
        <w: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w:t>
      </w:r>
      <w:proofErr w:type="spellStart"/>
      <w:r w:rsidRPr="00E23CDD">
        <w:rPr>
          <w:rFonts w:ascii="Courier New" w:hAnsi="Courier New" w:cs="Courier New"/>
          <w:sz w:val="24"/>
        </w:rPr>
        <w:t>fa</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fa</w:t>
      </w:r>
      <w:proofErr w:type="spellEnd"/>
      <w:r w:rsidRPr="00E23CDD">
        <w:rPr>
          <w:rFonts w:ascii="Courier New" w:hAnsi="Courier New" w:cs="Courier New"/>
          <w:sz w:val="24"/>
        </w:rPr>
        <w:t>-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7A7B8D" w:rsidRDefault="00E37619" w:rsidP="00E37619">
      <w:pPr>
        <w:pStyle w:val="af6"/>
        <w:spacing w:line="240" w:lineRule="auto"/>
        <w:rPr>
          <w:rFonts w:ascii="Courier New" w:hAnsi="Courier New" w:cs="Courier New"/>
          <w:sz w:val="24"/>
          <w:lang w:val="ru-RU"/>
        </w:rPr>
      </w:pPr>
      <w:r w:rsidRPr="007A7B8D">
        <w:rPr>
          <w:rFonts w:ascii="Courier New" w:hAnsi="Courier New" w:cs="Courier New"/>
          <w:sz w:val="24"/>
          <w:lang w:val="ru-RU"/>
        </w:rPr>
        <w:t>&lt;/</w:t>
      </w:r>
      <w:r w:rsidRPr="00E23CDD">
        <w:rPr>
          <w:rFonts w:ascii="Courier New" w:hAnsi="Courier New" w:cs="Courier New"/>
          <w:sz w:val="24"/>
        </w:rPr>
        <w:t>html</w:t>
      </w:r>
      <w:r w:rsidRPr="007A7B8D">
        <w:rPr>
          <w:rFonts w:ascii="Courier New" w:hAnsi="Courier New" w:cs="Courier New"/>
          <w:sz w:val="24"/>
          <w:lang w:val="ru-RU"/>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312015D0" w:rsidR="00E37619" w:rsidRPr="00B70055" w:rsidRDefault="00E37619" w:rsidP="00E37619">
      <w:pPr>
        <w:pStyle w:val="af6"/>
      </w:pPr>
      <w:r w:rsidRPr="003863A6">
        <w:rPr>
          <w:lang w:val="ru-RU"/>
        </w:rPr>
        <w:t>Листинг</w:t>
      </w:r>
      <w:r w:rsidRPr="003863A6">
        <w:t xml:space="preserve"> №</w:t>
      </w:r>
      <w:r w:rsidR="003863A6">
        <w:rPr>
          <w:lang w:val="ru-RU"/>
        </w:rPr>
        <w:t xml:space="preserve"> 7</w:t>
      </w:r>
      <w:r w:rsidRPr="003863A6">
        <w:t>.</w:t>
      </w:r>
      <w:r w:rsidRPr="00B70055">
        <w:t xml:space="preserve"> </w:t>
      </w:r>
      <w:r w:rsidRPr="00E37619">
        <w:rPr>
          <w:lang w:val="ru-RU"/>
        </w:rPr>
        <w:t>Метод</w:t>
      </w:r>
      <w:r w:rsidRPr="00B70055">
        <w:t xml:space="preserve"> </w:t>
      </w:r>
      <w:proofErr w:type="spellStart"/>
      <w:proofErr w:type="gramStart"/>
      <w:r>
        <w:t>createUser</w:t>
      </w:r>
      <w:proofErr w:type="spellEnd"/>
      <w:r w:rsidRPr="00B70055">
        <w:t>(</w:t>
      </w:r>
      <w:proofErr w:type="gramEnd"/>
      <w:r w:rsidRPr="00B70055">
        <w:t>):</w:t>
      </w:r>
    </w:p>
    <w:p w14:paraId="7DAC3006" w14:textId="77777777" w:rsidR="00E37619" w:rsidRPr="00B70055" w:rsidRDefault="00E37619" w:rsidP="00E37619">
      <w:pPr>
        <w:pStyle w:val="af6"/>
        <w:spacing w:line="240" w:lineRule="auto"/>
        <w:rPr>
          <w:rFonts w:ascii="Courier New" w:hAnsi="Courier New" w:cs="Courier New"/>
          <w:sz w:val="24"/>
        </w:rPr>
      </w:pPr>
      <w:proofErr w:type="gramStart"/>
      <w:r w:rsidRPr="00560D16">
        <w:rPr>
          <w:rFonts w:ascii="Courier New" w:hAnsi="Courier New" w:cs="Courier New"/>
          <w:sz w:val="24"/>
        </w:rPr>
        <w:t>public</w:t>
      </w:r>
      <w:proofErr w:type="gramEnd"/>
      <w:r w:rsidRPr="00B70055">
        <w:rPr>
          <w:rFonts w:ascii="Courier New" w:hAnsi="Courier New" w:cs="Courier New"/>
          <w:sz w:val="24"/>
        </w:rPr>
        <w:t xml:space="preserve"> </w:t>
      </w:r>
      <w:r w:rsidRPr="00560D16">
        <w:rPr>
          <w:rFonts w:ascii="Courier New" w:hAnsi="Courier New" w:cs="Courier New"/>
          <w:sz w:val="24"/>
        </w:rPr>
        <w:t>String</w:t>
      </w:r>
      <w:r w:rsidRPr="00B70055">
        <w:rPr>
          <w:rFonts w:ascii="Courier New" w:hAnsi="Courier New" w:cs="Courier New"/>
          <w:sz w:val="24"/>
        </w:rPr>
        <w:t xml:space="preserve"> </w:t>
      </w:r>
      <w:proofErr w:type="spellStart"/>
      <w:r w:rsidRPr="00560D16">
        <w:rPr>
          <w:rFonts w:ascii="Courier New" w:hAnsi="Courier New" w:cs="Courier New"/>
          <w:sz w:val="24"/>
        </w:rPr>
        <w:t>createUser</w:t>
      </w:r>
      <w:proofErr w:type="spellEnd"/>
      <w:r w:rsidRPr="00B70055">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B70055">
        <w:rPr>
          <w:rFonts w:ascii="Courier New" w:hAnsi="Courier New" w:cs="Courier New"/>
          <w:sz w:val="24"/>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lastRenderedPageBreak/>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 xml:space="preserve">("Пользователь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t>4</w:t>
      </w:r>
      <w:r w:rsidR="0094313A" w:rsidRPr="00E37619">
        <w:t xml:space="preserve">.2.4 Конфигурирование </w:t>
      </w:r>
      <w:r w:rsidR="0094313A" w:rsidRPr="00E37619">
        <w:rPr>
          <w:lang w:val="en-US"/>
        </w:rPr>
        <w:t>JSF</w:t>
      </w:r>
      <w:r w:rsidR="0094313A" w:rsidRPr="00E37619">
        <w:t>-приложения</w:t>
      </w:r>
    </w:p>
    <w:p w14:paraId="2C0D3910" w14:textId="576A966E"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w:t>
      </w:r>
      <w:r w:rsidR="003863A6" w:rsidRPr="003863A6">
        <w:rPr>
          <w:lang w:val="ru-RU"/>
        </w:rPr>
        <w:t>[</w:t>
      </w:r>
      <w:r w:rsidR="003863A6">
        <w:rPr>
          <w:lang w:val="ru-RU"/>
        </w:rPr>
        <w:t>2</w:t>
      </w:r>
      <w:r w:rsidR="003863A6" w:rsidRPr="003863A6">
        <w:rPr>
          <w:lang w:val="ru-RU"/>
        </w:rPr>
        <w:t>]</w:t>
      </w:r>
      <w:r w:rsidR="003863A6">
        <w:rPr>
          <w:lang w:val="ru-RU"/>
        </w:rPr>
        <w:t xml:space="preserve"> </w:t>
      </w:r>
      <w:r w:rsidRPr="00E37619">
        <w:rPr>
          <w:lang w:val="ru-RU"/>
        </w:rPr>
        <w:t xml:space="preserve">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7" w:name="_Toc515489023"/>
      <w:r>
        <w:t>4</w:t>
      </w:r>
      <w:r w:rsidR="0094313A">
        <w:t>.3 Физическая структура баз данных</w:t>
      </w:r>
      <w:bookmarkEnd w:id="57"/>
    </w:p>
    <w:p w14:paraId="65AC45B0" w14:textId="17DAD0C3" w:rsidR="005230D6" w:rsidRPr="005230D6" w:rsidRDefault="005230D6" w:rsidP="005230D6">
      <w:pPr>
        <w:ind w:left="284" w:right="284" w:firstLine="437"/>
        <w:jc w:val="both"/>
        <w:rPr>
          <w:lang w:val="ru-RU"/>
        </w:rPr>
      </w:pPr>
      <w:r w:rsidRPr="005230D6">
        <w:rPr>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lang w:val="ru-RU"/>
        </w:rPr>
        <w:t>MySQL</w:t>
      </w:r>
      <w:proofErr w:type="spellEnd"/>
      <w:r w:rsidRPr="005230D6">
        <w:rPr>
          <w:lang w:val="ru-RU"/>
        </w:rPr>
        <w:t>. Причина</w:t>
      </w:r>
      <w:r w:rsidR="0048337D">
        <w:rPr>
          <w:lang w:val="ru-RU"/>
        </w:rPr>
        <w:t xml:space="preserve"> ее выбора лежит на поверхности - </w:t>
      </w:r>
      <w:r w:rsidRPr="005230D6">
        <w:rPr>
          <w:lang w:val="ru-RU"/>
        </w:rPr>
        <w:t xml:space="preserve">это ряд преимуществ: простота использования, гибкость, низкую </w:t>
      </w:r>
      <w:r w:rsidRPr="005230D6">
        <w:rPr>
          <w:lang w:val="ru-RU"/>
        </w:rPr>
        <w:lastRenderedPageBreak/>
        <w:t>стоимость владения (относительно платных СУБД), а также масштабируемость и производительность.</w:t>
      </w:r>
    </w:p>
    <w:p w14:paraId="1CFA6B86" w14:textId="03A65585" w:rsidR="005230D6" w:rsidRPr="005230D6" w:rsidRDefault="005230D6" w:rsidP="005230D6">
      <w:pPr>
        <w:ind w:left="284" w:right="284" w:firstLine="437"/>
        <w:jc w:val="both"/>
        <w:rPr>
          <w:lang w:val="ru-RU"/>
        </w:rPr>
      </w:pPr>
      <w:r w:rsidRPr="005230D6">
        <w:rPr>
          <w:lang w:val="ru-RU"/>
        </w:rPr>
        <w:t xml:space="preserve">В данной СУБД на основании модели классов был написан скрипт создания таблиц, представленный в приложении </w:t>
      </w:r>
      <w:r w:rsidRPr="005230D6">
        <w:rPr>
          <w:highlight w:val="yellow"/>
          <w:lang w:val="ru-RU"/>
        </w:rPr>
        <w:t>…</w:t>
      </w:r>
      <w:r w:rsidRPr="005230D6">
        <w:rPr>
          <w:lang w:val="ru-RU"/>
        </w:rPr>
        <w:t xml:space="preserve">. После чего по средствам инструмента для визуального проектирования </w:t>
      </w:r>
      <w:proofErr w:type="spellStart"/>
      <w:r w:rsidRPr="005230D6">
        <w:rPr>
          <w:lang w:val="ru-RU"/>
        </w:rPr>
        <w:t>MySQL</w:t>
      </w:r>
      <w:proofErr w:type="spellEnd"/>
      <w:r w:rsidRPr="005230D6">
        <w:rPr>
          <w:lang w:val="ru-RU"/>
        </w:rPr>
        <w:t xml:space="preserve"> </w:t>
      </w:r>
      <w:proofErr w:type="spellStart"/>
      <w:r w:rsidRPr="005230D6">
        <w:rPr>
          <w:lang w:val="ru-RU"/>
        </w:rPr>
        <w:t>Workbench</w:t>
      </w:r>
      <w:proofErr w:type="spellEnd"/>
      <w:r w:rsidRPr="005230D6">
        <w:rPr>
          <w:lang w:val="ru-RU"/>
        </w:rPr>
        <w:t xml:space="preserve"> получена физическая моде</w:t>
      </w:r>
      <w:r w:rsidR="00D23564">
        <w:rPr>
          <w:lang w:val="ru-RU"/>
        </w:rPr>
        <w:t>ль БД представленная на рисунке 24</w:t>
      </w:r>
      <w:r w:rsidRPr="005230D6">
        <w:rPr>
          <w:lang w:val="ru-RU"/>
        </w:rPr>
        <w:t xml:space="preserve"> и в приложении </w:t>
      </w:r>
      <w:r w:rsidRPr="005230D6">
        <w:rPr>
          <w:highlight w:val="yellow"/>
          <w:lang w:val="ru-RU"/>
        </w:rPr>
        <w:t>…</w:t>
      </w:r>
      <w:r w:rsidRPr="005230D6">
        <w:rPr>
          <w:lang w:val="ru-RU"/>
        </w:rPr>
        <w:t>.</w:t>
      </w:r>
    </w:p>
    <w:p w14:paraId="4DFBAD73" w14:textId="77777777" w:rsidR="005230D6" w:rsidRPr="005230D6" w:rsidRDefault="005230D6" w:rsidP="005230D6">
      <w:pPr>
        <w:ind w:left="284" w:right="284" w:firstLine="437"/>
        <w:jc w:val="center"/>
        <w:rPr>
          <w:lang w:val="ru-RU"/>
        </w:rPr>
      </w:pPr>
      <w:r w:rsidRPr="005230D6">
        <w:rPr>
          <w:noProof/>
          <w:lang w:val="ru-RU" w:eastAsia="ru-RU"/>
        </w:rPr>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1F2B759B"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rPr>
          <w:lang w:val="ru-RU"/>
        </w:rPr>
        <w:fldChar w:fldCharType="begin"/>
      </w:r>
      <w:r w:rsidRPr="005230D6">
        <w:rPr>
          <w:lang w:val="ru-RU"/>
        </w:rPr>
        <w:instrText xml:space="preserve"> SEQ Рисунок \* ARABIC </w:instrText>
      </w:r>
      <w:r w:rsidRPr="005230D6">
        <w:rPr>
          <w:lang w:val="ru-RU"/>
        </w:rPr>
        <w:fldChar w:fldCharType="separate"/>
      </w:r>
      <w:r w:rsidR="007A7B8D">
        <w:rPr>
          <w:noProof/>
          <w:lang w:val="ru-RU"/>
        </w:rPr>
        <w:t>4</w:t>
      </w:r>
      <w:r w:rsidRPr="005230D6">
        <w:rPr>
          <w:lang w:val="ru-RU"/>
        </w:rPr>
        <w:fldChar w:fldCharType="end"/>
      </w:r>
      <w:r w:rsidRPr="005230D6">
        <w:rPr>
          <w:lang w:val="ru-RU"/>
        </w:rPr>
        <w:t>.Физическая модель БД.</w:t>
      </w:r>
    </w:p>
    <w:p w14:paraId="5B6176BB" w14:textId="6C96B9BE" w:rsidR="0094313A" w:rsidRPr="005230D6" w:rsidRDefault="005230D6" w:rsidP="005230D6">
      <w:pPr>
        <w:ind w:left="284" w:right="284" w:firstLine="437"/>
        <w:jc w:val="both"/>
        <w:rPr>
          <w:lang w:val="ru-RU"/>
        </w:rPr>
      </w:pPr>
      <w:r w:rsidRPr="005230D6">
        <w:rPr>
          <w:lang w:val="ru-RU"/>
        </w:rPr>
        <w:t xml:space="preserve">В данном пункте мы разработали физическую модель базы данных необходимую для СУБД </w:t>
      </w:r>
      <w:proofErr w:type="spellStart"/>
      <w:r w:rsidRPr="005230D6">
        <w:rPr>
          <w:lang w:val="ru-RU"/>
        </w:rPr>
        <w:t>MySQL</w:t>
      </w:r>
      <w:proofErr w:type="spellEnd"/>
      <w:r w:rsidRPr="005230D6">
        <w:rPr>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8" w:name="_Toc515489024"/>
      <w:r>
        <w:lastRenderedPageBreak/>
        <w:t>4</w:t>
      </w:r>
      <w:r w:rsidR="0094313A">
        <w:t>.4 Обеспечение целостности данных</w:t>
      </w:r>
      <w:bookmarkEnd w:id="58"/>
    </w:p>
    <w:p w14:paraId="75C0A996" w14:textId="77777777" w:rsidR="005230D6" w:rsidRPr="005230D6" w:rsidRDefault="005230D6" w:rsidP="005230D6">
      <w:pPr>
        <w:ind w:left="284" w:right="284" w:firstLine="437"/>
        <w:jc w:val="both"/>
        <w:rPr>
          <w:szCs w:val="28"/>
          <w:lang w:val="ru-RU"/>
        </w:rPr>
      </w:pPr>
      <w:r w:rsidRPr="005230D6">
        <w:rPr>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ind w:left="284" w:right="284" w:firstLine="437"/>
        <w:jc w:val="both"/>
        <w:rPr>
          <w:lang w:val="ru-RU"/>
        </w:rPr>
      </w:pPr>
      <w:r w:rsidRPr="005230D6">
        <w:rPr>
          <w:lang w:val="ru-RU"/>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ind w:left="284" w:right="284" w:firstLine="437"/>
        <w:jc w:val="both"/>
        <w:rPr>
          <w:lang w:val="ru-RU"/>
        </w:rPr>
      </w:pPr>
      <w:r w:rsidRPr="005230D6">
        <w:rPr>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ind w:left="1081" w:right="125" w:hanging="360"/>
        <w:rPr>
          <w:szCs w:val="28"/>
          <w:lang w:val="ru-RU"/>
        </w:rPr>
      </w:pPr>
      <w:r w:rsidRPr="005230D6">
        <w:rPr>
          <w:szCs w:val="28"/>
          <w:lang w:val="ru-RU"/>
        </w:rPr>
        <w:t>1. Первая нормальная форма</w:t>
      </w:r>
    </w:p>
    <w:p w14:paraId="34650A8D" w14:textId="77777777" w:rsidR="005230D6" w:rsidRPr="005230D6" w:rsidRDefault="005230D6" w:rsidP="005230D6">
      <w:pPr>
        <w:numPr>
          <w:ilvl w:val="0"/>
          <w:numId w:val="1"/>
        </w:numPr>
        <w:ind w:left="1441" w:right="284"/>
        <w:jc w:val="both"/>
        <w:rPr>
          <w:lang w:val="ru-RU"/>
        </w:rPr>
      </w:pPr>
      <w:r w:rsidRPr="005230D6">
        <w:rPr>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ind w:left="1441" w:right="284"/>
        <w:jc w:val="both"/>
        <w:rPr>
          <w:lang w:val="ru-RU"/>
        </w:rPr>
      </w:pPr>
      <w:r w:rsidRPr="005230D6">
        <w:rPr>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ind w:left="1441" w:right="284"/>
        <w:jc w:val="both"/>
        <w:rPr>
          <w:lang w:val="ru-RU"/>
        </w:rPr>
      </w:pPr>
      <w:r w:rsidRPr="005230D6">
        <w:rPr>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ind w:left="1081" w:right="125" w:hanging="360"/>
        <w:rPr>
          <w:szCs w:val="28"/>
          <w:lang w:val="ru-RU"/>
        </w:rPr>
      </w:pPr>
      <w:r w:rsidRPr="005230D6">
        <w:rPr>
          <w:szCs w:val="28"/>
          <w:lang w:val="ru-RU"/>
        </w:rPr>
        <w:t>2. Вторая нормальная форма</w:t>
      </w:r>
    </w:p>
    <w:p w14:paraId="59CF1F74" w14:textId="77777777" w:rsidR="005230D6" w:rsidRPr="005230D6" w:rsidRDefault="005230D6" w:rsidP="005230D6">
      <w:pPr>
        <w:numPr>
          <w:ilvl w:val="0"/>
          <w:numId w:val="1"/>
        </w:numPr>
        <w:ind w:left="1441" w:right="284"/>
        <w:jc w:val="both"/>
        <w:rPr>
          <w:lang w:val="ru-RU"/>
        </w:rPr>
      </w:pPr>
      <w:r w:rsidRPr="005230D6">
        <w:rPr>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ind w:left="1441" w:right="284"/>
        <w:jc w:val="both"/>
        <w:rPr>
          <w:lang w:val="ru-RU"/>
        </w:rPr>
      </w:pPr>
      <w:r w:rsidRPr="005230D6">
        <w:rPr>
          <w:lang w:val="ru-RU"/>
        </w:rPr>
        <w:t>Связываем эти таблицы с помощью внешнего ключа.</w:t>
      </w:r>
    </w:p>
    <w:p w14:paraId="04775206" w14:textId="77777777" w:rsidR="005230D6" w:rsidRPr="005230D6" w:rsidRDefault="005230D6" w:rsidP="005230D6">
      <w:pPr>
        <w:ind w:left="1081" w:right="125" w:hanging="360"/>
        <w:rPr>
          <w:szCs w:val="28"/>
          <w:lang w:val="ru-RU"/>
        </w:rPr>
      </w:pPr>
      <w:r w:rsidRPr="005230D6">
        <w:rPr>
          <w:szCs w:val="28"/>
          <w:lang w:val="ru-RU"/>
        </w:rPr>
        <w:t>3. Третья нормальная форма</w:t>
      </w:r>
    </w:p>
    <w:p w14:paraId="70927017" w14:textId="77777777" w:rsidR="005230D6" w:rsidRPr="005230D6" w:rsidRDefault="005230D6" w:rsidP="005230D6">
      <w:pPr>
        <w:numPr>
          <w:ilvl w:val="0"/>
          <w:numId w:val="1"/>
        </w:numPr>
        <w:ind w:left="1441" w:right="284"/>
        <w:jc w:val="both"/>
        <w:rPr>
          <w:lang w:val="ru-RU"/>
        </w:rPr>
      </w:pPr>
      <w:r w:rsidRPr="005230D6">
        <w:rPr>
          <w:lang w:val="ru-RU"/>
        </w:rPr>
        <w:t>Устраняем поля, не зависящие от ключа.</w:t>
      </w:r>
    </w:p>
    <w:p w14:paraId="3CE3203C" w14:textId="77777777" w:rsidR="005230D6" w:rsidRPr="005230D6" w:rsidRDefault="005230D6" w:rsidP="005230D6">
      <w:pPr>
        <w:ind w:left="284" w:right="284" w:firstLine="437"/>
        <w:jc w:val="both"/>
        <w:rPr>
          <w:lang w:val="ru-RU"/>
        </w:rPr>
      </w:pPr>
      <w:r w:rsidRPr="005230D6">
        <w:rPr>
          <w:lang w:val="ru-RU"/>
        </w:rPr>
        <w:t>Изучив правила нормализации БД мы предварительно при анализе системы, выявили сущности («</w:t>
      </w:r>
      <w:proofErr w:type="spellStart"/>
      <w:r w:rsidRPr="005230D6">
        <w:rPr>
          <w:lang w:val="ru-RU"/>
        </w:rPr>
        <w:t>User</w:t>
      </w:r>
      <w:proofErr w:type="spellEnd"/>
      <w:r w:rsidRPr="005230D6">
        <w:rPr>
          <w:lang w:val="ru-RU"/>
        </w:rPr>
        <w:t>», «</w:t>
      </w:r>
      <w:proofErr w:type="spellStart"/>
      <w:r w:rsidRPr="005230D6">
        <w:rPr>
          <w:lang w:val="ru-RU"/>
        </w:rPr>
        <w:t>Client</w:t>
      </w:r>
      <w:proofErr w:type="spellEnd"/>
      <w:r w:rsidRPr="005230D6">
        <w:rPr>
          <w:lang w:val="ru-RU"/>
        </w:rPr>
        <w:t>», «</w:t>
      </w:r>
      <w:proofErr w:type="spellStart"/>
      <w:r w:rsidRPr="005230D6">
        <w:rPr>
          <w:lang w:val="ru-RU"/>
        </w:rPr>
        <w:t>Goal</w:t>
      </w:r>
      <w:proofErr w:type="spellEnd"/>
      <w:r w:rsidRPr="005230D6">
        <w:rPr>
          <w:lang w:val="ru-RU"/>
        </w:rPr>
        <w:t>», «</w:t>
      </w:r>
      <w:proofErr w:type="spellStart"/>
      <w:r w:rsidRPr="005230D6">
        <w:rPr>
          <w:lang w:val="ru-RU"/>
        </w:rPr>
        <w:t>Personage</w:t>
      </w:r>
      <w:proofErr w:type="spellEnd"/>
      <w:r w:rsidRPr="005230D6">
        <w:rPr>
          <w:lang w:val="ru-RU"/>
        </w:rPr>
        <w:t>», «</w:t>
      </w:r>
      <w:proofErr w:type="spellStart"/>
      <w:proofErr w:type="gramStart"/>
      <w:r w:rsidRPr="005230D6">
        <w:rPr>
          <w:lang w:val="ru-RU"/>
        </w:rPr>
        <w:t>Image</w:t>
      </w:r>
      <w:proofErr w:type="spellEnd"/>
      <w:r w:rsidRPr="005230D6">
        <w:rPr>
          <w:lang w:val="ru-RU"/>
        </w:rPr>
        <w:t>»…</w:t>
      </w:r>
      <w:proofErr w:type="gramEnd"/>
      <w:r w:rsidRPr="005230D6">
        <w:rPr>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lang w:val="ru-RU"/>
        </w:rPr>
        <w:t>PersonageImage</w:t>
      </w:r>
      <w:proofErr w:type="spellEnd"/>
      <w:r w:rsidRPr="005230D6">
        <w:rPr>
          <w:lang w:val="ru-RU"/>
        </w:rPr>
        <w:t>»…</w:t>
      </w:r>
      <w:proofErr w:type="gramEnd"/>
      <w:r w:rsidRPr="005230D6">
        <w:rPr>
          <w:lang w:val="ru-RU"/>
        </w:rPr>
        <w:t xml:space="preserve">). </w:t>
      </w:r>
      <w:r w:rsidRPr="005230D6">
        <w:rPr>
          <w:lang w:val="ru-RU"/>
        </w:rPr>
        <w:lastRenderedPageBreak/>
        <w:t>Идентифицировали каждый набор связанных данных с помощью первичного ключа (</w:t>
      </w:r>
      <w:proofErr w:type="spellStart"/>
      <w:r w:rsidRPr="005230D6">
        <w:rPr>
          <w:lang w:val="ru-RU"/>
        </w:rPr>
        <w:t>ID_User</w:t>
      </w:r>
      <w:proofErr w:type="spellEnd"/>
      <w:r w:rsidRPr="005230D6">
        <w:rPr>
          <w:lang w:val="ru-RU"/>
        </w:rPr>
        <w:t xml:space="preserve">, </w:t>
      </w:r>
      <w:proofErr w:type="spellStart"/>
      <w:r w:rsidRPr="005230D6">
        <w:rPr>
          <w:lang w:val="ru-RU"/>
        </w:rPr>
        <w:t>ID_Client</w:t>
      </w:r>
      <w:proofErr w:type="spellEnd"/>
      <w:r w:rsidRPr="005230D6">
        <w:rPr>
          <w:lang w:val="ru-RU"/>
        </w:rPr>
        <w:t xml:space="preserve"> …). Создали отдельные таблицы для наборов значений, относящихся к нескольким записям («</w:t>
      </w:r>
      <w:proofErr w:type="spellStart"/>
      <w:proofErr w:type="gramStart"/>
      <w:r w:rsidRPr="005230D6">
        <w:rPr>
          <w:lang w:val="ru-RU"/>
        </w:rPr>
        <w:t>Image</w:t>
      </w:r>
      <w:proofErr w:type="spellEnd"/>
      <w:r w:rsidRPr="005230D6">
        <w:rPr>
          <w:lang w:val="ru-RU"/>
        </w:rPr>
        <w:t>»…</w:t>
      </w:r>
      <w:proofErr w:type="gramEnd"/>
      <w:r w:rsidRPr="005230D6">
        <w:rPr>
          <w:lang w:val="ru-RU"/>
        </w:rPr>
        <w:t>). Связали эти таблицы с помощью внешнего ключа. После чего устранили поля, не зависящие от ключа («</w:t>
      </w:r>
      <w:proofErr w:type="spellStart"/>
      <w:proofErr w:type="gramStart"/>
      <w:r w:rsidRPr="005230D6">
        <w:rPr>
          <w:lang w:val="ru-RU"/>
        </w:rPr>
        <w:t>Topic</w:t>
      </w:r>
      <w:proofErr w:type="spellEnd"/>
      <w:r w:rsidRPr="005230D6">
        <w:rPr>
          <w:lang w:val="ru-RU"/>
        </w:rPr>
        <w:t>»…</w:t>
      </w:r>
      <w:proofErr w:type="gramEnd"/>
      <w:r w:rsidRPr="005230D6">
        <w:rPr>
          <w:lang w:val="ru-RU"/>
        </w:rPr>
        <w:t>).</w:t>
      </w:r>
    </w:p>
    <w:p w14:paraId="3B918284" w14:textId="433BEA42" w:rsidR="0094313A" w:rsidRPr="005230D6" w:rsidRDefault="005230D6" w:rsidP="005230D6">
      <w:pPr>
        <w:ind w:left="284" w:right="284" w:firstLine="437"/>
        <w:jc w:val="both"/>
        <w:rPr>
          <w:lang w:val="ru-RU"/>
        </w:rPr>
      </w:pPr>
      <w:r w:rsidRPr="005230D6">
        <w:rPr>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59" w:name="_Toc515489025"/>
      <w:r>
        <w:t>4</w:t>
      </w:r>
      <w:r w:rsidR="0094313A">
        <w:t>.5 Реализация взаимодействия с внешним сервисом</w:t>
      </w:r>
      <w:bookmarkEnd w:id="59"/>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5335C41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00557E18">
        <w:rPr>
          <w:lang w:val="ru-RU"/>
        </w:rPr>
        <w:t xml:space="preserve"> </w:t>
      </w:r>
      <w:r w:rsidR="00557E18" w:rsidRPr="00557E18">
        <w:rPr>
          <w:lang w:val="ru-RU"/>
        </w:rPr>
        <w:t>[2]</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Vasilisa</w:t>
      </w:r>
      <w:proofErr w:type="spellEnd"/>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lastRenderedPageBreak/>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7A7B8D" w:rsidRDefault="005230D6" w:rsidP="005230D6">
      <w:pPr>
        <w:pStyle w:val="af6"/>
        <w:spacing w:line="240" w:lineRule="auto"/>
        <w:ind w:left="720" w:firstLine="0"/>
        <w:rPr>
          <w:rFonts w:ascii="Courier New" w:hAnsi="Courier New" w:cs="Courier New"/>
          <w:sz w:val="24"/>
        </w:rPr>
      </w:pPr>
      <w:r w:rsidRPr="00863D55">
        <w:rPr>
          <w:rFonts w:ascii="Courier New" w:hAnsi="Courier New" w:cs="Courier New"/>
          <w:sz w:val="24"/>
        </w:rPr>
        <w:t xml:space="preserve">    </w:t>
      </w:r>
      <w:r w:rsidRPr="007A7B8D">
        <w:rPr>
          <w:rFonts w:ascii="Courier New" w:hAnsi="Courier New" w:cs="Courier New"/>
          <w:sz w:val="24"/>
        </w:rPr>
        <w:t>}</w:t>
      </w:r>
    </w:p>
    <w:p w14:paraId="0DF2FC6A" w14:textId="77777777" w:rsidR="005230D6" w:rsidRDefault="005230D6" w:rsidP="005230D6">
      <w:pPr>
        <w:pStyle w:val="af6"/>
        <w:rPr>
          <w:lang w:val="ru-RU"/>
        </w:rPr>
      </w:pPr>
      <w:r>
        <w:rPr>
          <w:lang w:val="ru-RU"/>
        </w:rPr>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7DEEA780" w14:textId="5EFCC876" w:rsidR="005230D6" w:rsidRDefault="00AC1F79" w:rsidP="002849EC">
      <w:pPr>
        <w:pStyle w:val="a9"/>
      </w:pPr>
      <w:bookmarkStart w:id="60" w:name="_Toc515489026"/>
      <w:r>
        <w:lastRenderedPageBreak/>
        <w:t>5</w:t>
      </w:r>
      <w:r w:rsidR="0094313A">
        <w:t xml:space="preserve"> </w:t>
      </w:r>
      <w:commentRangeStart w:id="61"/>
      <w:r w:rsidR="0094313A" w:rsidRPr="007E3913">
        <w:t>ИНСТРУКЦИЯ ПО УСТАНОВКЕ ПРИЛОЖЕНИЯ</w:t>
      </w:r>
      <w:commentRangeEnd w:id="61"/>
      <w:r w:rsidR="0094313A">
        <w:rPr>
          <w:rStyle w:val="af"/>
          <w:b w:val="0"/>
          <w:caps w:val="0"/>
          <w:lang w:val="en-US"/>
        </w:rPr>
        <w:commentReference w:id="61"/>
      </w:r>
      <w:bookmarkEnd w:id="60"/>
    </w:p>
    <w:p w14:paraId="095F4339" w14:textId="6978EBD9" w:rsidR="002849EC" w:rsidRPr="002849EC" w:rsidRDefault="002849EC" w:rsidP="002849EC">
      <w:pPr>
        <w:ind w:left="284" w:right="284" w:firstLine="437"/>
        <w:jc w:val="both"/>
        <w:rPr>
          <w:szCs w:val="22"/>
          <w:lang w:val="ru-RU"/>
        </w:rPr>
      </w:pPr>
      <w:r w:rsidRPr="002849EC">
        <w:rPr>
          <w:lang w:val="ru-RU"/>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ind w:left="284" w:right="284"/>
        <w:outlineLvl w:val="1"/>
        <w:rPr>
          <w:b/>
          <w:lang w:val="ru-RU"/>
        </w:rPr>
      </w:pPr>
      <w:bookmarkStart w:id="62" w:name="_Toc515489027"/>
      <w:r w:rsidRPr="005230D6">
        <w:rPr>
          <w:b/>
          <w:lang w:val="ru-RU"/>
        </w:rPr>
        <w:t>5.1 Установка приложения</w:t>
      </w:r>
      <w:bookmarkEnd w:id="62"/>
    </w:p>
    <w:p w14:paraId="686C93B8"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ind w:right="284"/>
        <w:jc w:val="both"/>
        <w:rPr>
          <w:lang w:val="ru-RU"/>
        </w:rPr>
      </w:pPr>
      <w:proofErr w:type="spellStart"/>
      <w:r w:rsidRPr="005230D6">
        <w:t>NetBeans</w:t>
      </w:r>
      <w:proofErr w:type="spellEnd"/>
      <w:r w:rsidRPr="005230D6">
        <w:rPr>
          <w:lang w:val="ru-RU"/>
        </w:rPr>
        <w:t xml:space="preserve"> последней версии - </w:t>
      </w:r>
      <w:hyperlink r:id="rId51" w:history="1">
        <w:r w:rsidRPr="005230D6">
          <w:rPr>
            <w:color w:val="0000FF"/>
            <w:u w:val="single"/>
          </w:rPr>
          <w:t>https</w:t>
        </w:r>
        <w:r w:rsidRPr="005230D6">
          <w:rPr>
            <w:color w:val="0000FF"/>
            <w:u w:val="single"/>
            <w:lang w:val="ru-RU"/>
          </w:rPr>
          <w:t>://</w:t>
        </w:r>
        <w:proofErr w:type="spellStart"/>
        <w:r w:rsidRPr="005230D6">
          <w:rPr>
            <w:color w:val="0000FF"/>
            <w:u w:val="single"/>
          </w:rPr>
          <w:t>netbeans</w:t>
        </w:r>
        <w:proofErr w:type="spellEnd"/>
        <w:r w:rsidRPr="005230D6">
          <w:rPr>
            <w:color w:val="0000FF"/>
            <w:u w:val="single"/>
            <w:lang w:val="ru-RU"/>
          </w:rPr>
          <w:t>.</w:t>
        </w:r>
        <w:r w:rsidRPr="005230D6">
          <w:rPr>
            <w:color w:val="0000FF"/>
            <w:u w:val="single"/>
          </w:rPr>
          <w:t>org</w:t>
        </w:r>
        <w:r w:rsidRPr="005230D6">
          <w:rPr>
            <w:color w:val="0000FF"/>
            <w:u w:val="single"/>
            <w:lang w:val="ru-RU"/>
          </w:rPr>
          <w:t>/</w:t>
        </w:r>
      </w:hyperlink>
      <w:r w:rsidRPr="005230D6">
        <w:rPr>
          <w:lang w:val="ru-RU"/>
        </w:rPr>
        <w:t xml:space="preserve"> </w:t>
      </w:r>
    </w:p>
    <w:p w14:paraId="50929979"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ind w:right="284"/>
        <w:jc w:val="both"/>
        <w:rPr>
          <w:lang w:val="ru-RU"/>
        </w:rPr>
      </w:pPr>
      <w:r w:rsidRPr="005230D6">
        <w:rPr>
          <w:lang w:val="ru-RU"/>
        </w:rPr>
        <w:t xml:space="preserve">Проверьте установленный </w:t>
      </w:r>
      <w:proofErr w:type="spellStart"/>
      <w:r w:rsidRPr="005230D6">
        <w:rPr>
          <w:lang w:val="ru-RU"/>
        </w:rPr>
        <w:t>GlassFish</w:t>
      </w:r>
      <w:proofErr w:type="spellEnd"/>
      <w:r w:rsidRPr="005230D6">
        <w:rPr>
          <w:lang w:val="ru-RU"/>
        </w:rPr>
        <w:t xml:space="preserve"> </w:t>
      </w:r>
      <w:proofErr w:type="spellStart"/>
      <w:r w:rsidRPr="005230D6">
        <w:rPr>
          <w:lang w:val="ru-RU"/>
        </w:rPr>
        <w:t>Server</w:t>
      </w:r>
      <w:proofErr w:type="spellEnd"/>
      <w:r w:rsidRPr="005230D6">
        <w:rPr>
          <w:lang w:val="ru-RU"/>
        </w:rPr>
        <w:t xml:space="preserve"> хотя он и обычно включен в </w:t>
      </w:r>
      <w:r w:rsidRPr="005230D6">
        <w:t>IDE</w:t>
      </w:r>
      <w:r w:rsidRPr="005230D6">
        <w:rPr>
          <w:lang w:val="ru-RU"/>
        </w:rPr>
        <w:t xml:space="preserve"> </w:t>
      </w:r>
      <w:r w:rsidRPr="005230D6">
        <w:t>NetBeans</w:t>
      </w:r>
      <w:r w:rsidRPr="005230D6">
        <w:rPr>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4CC5B27C" w:rsidR="005230D6" w:rsidRPr="005230D6" w:rsidRDefault="005230D6" w:rsidP="005230D6">
      <w:pPr>
        <w:ind w:left="720" w:right="284"/>
        <w:jc w:val="both"/>
        <w:rPr>
          <w:lang w:val="ru-RU"/>
        </w:rPr>
      </w:pPr>
      <w:r w:rsidRPr="005230D6">
        <w:rPr>
          <w:lang w:val="ru-RU"/>
        </w:rPr>
        <w:t>Шаг 2: Выполните скачиван</w:t>
      </w:r>
      <w:r w:rsidR="00D23564">
        <w:rPr>
          <w:lang w:val="ru-RU"/>
        </w:rPr>
        <w:t xml:space="preserve">ия </w:t>
      </w:r>
      <w:proofErr w:type="spellStart"/>
      <w:r w:rsidR="00D23564">
        <w:rPr>
          <w:lang w:val="ru-RU"/>
        </w:rPr>
        <w:t>репозитория</w:t>
      </w:r>
      <w:proofErr w:type="spellEnd"/>
      <w:r w:rsidR="00D23564">
        <w:rPr>
          <w:lang w:val="ru-RU"/>
        </w:rPr>
        <w:t xml:space="preserve"> архивом (Рисунок 25</w:t>
      </w:r>
      <w:r w:rsidRPr="005230D6">
        <w:rPr>
          <w:lang w:val="ru-RU"/>
        </w:rPr>
        <w:t>):</w:t>
      </w:r>
    </w:p>
    <w:p w14:paraId="15B8DC90" w14:textId="77777777" w:rsidR="005230D6" w:rsidRPr="005230D6" w:rsidRDefault="00282789" w:rsidP="005230D6">
      <w:pPr>
        <w:ind w:left="720" w:right="284"/>
        <w:jc w:val="both"/>
        <w:rPr>
          <w:lang w:val="ru-RU"/>
        </w:rPr>
      </w:pPr>
      <w:hyperlink r:id="rId52" w:history="1">
        <w:r w:rsidR="005230D6" w:rsidRPr="005230D6">
          <w:rPr>
            <w:color w:val="0000FF"/>
            <w:u w:val="single"/>
            <w:lang w:val="ru-RU"/>
          </w:rPr>
          <w:t>https://github.com/nans1996/GAR</w:t>
        </w:r>
      </w:hyperlink>
      <w:r w:rsidR="005230D6" w:rsidRPr="005230D6">
        <w:rPr>
          <w:lang w:val="ru-RU"/>
        </w:rPr>
        <w:t xml:space="preserve"> </w:t>
      </w:r>
    </w:p>
    <w:p w14:paraId="6FF22DF1" w14:textId="77777777" w:rsidR="005230D6" w:rsidRPr="005230D6" w:rsidRDefault="005230D6" w:rsidP="005230D6">
      <w:pPr>
        <w:keepNext/>
        <w:ind w:left="720" w:right="284"/>
        <w:jc w:val="center"/>
        <w:rPr>
          <w:szCs w:val="28"/>
        </w:rPr>
      </w:pPr>
      <w:r w:rsidRPr="005230D6">
        <w:rPr>
          <w:noProof/>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614B8E2D"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5</w:t>
      </w:r>
      <w:r w:rsidRPr="005230D6">
        <w:rPr>
          <w:szCs w:val="28"/>
        </w:rPr>
        <w:fldChar w:fldCharType="end"/>
      </w:r>
      <w:r w:rsidRPr="005230D6">
        <w:rPr>
          <w:szCs w:val="28"/>
          <w:lang w:val="ru-RU"/>
        </w:rPr>
        <w:t xml:space="preserve">. Скачивание </w:t>
      </w:r>
      <w:r w:rsidRPr="005230D6">
        <w:rPr>
          <w:szCs w:val="28"/>
        </w:rPr>
        <w:t>ZIP</w:t>
      </w:r>
      <w:r w:rsidRPr="005230D6">
        <w:rPr>
          <w:szCs w:val="28"/>
          <w:lang w:val="ru-RU"/>
        </w:rPr>
        <w:t xml:space="preserve"> архива с проектом.</w:t>
      </w:r>
    </w:p>
    <w:p w14:paraId="077D1502" w14:textId="77777777" w:rsidR="005230D6" w:rsidRPr="005230D6" w:rsidRDefault="005230D6" w:rsidP="005230D6">
      <w:pPr>
        <w:ind w:left="720" w:right="284"/>
        <w:jc w:val="both"/>
        <w:rPr>
          <w:szCs w:val="28"/>
          <w:lang w:val="ru-RU"/>
        </w:rPr>
      </w:pPr>
      <w:r w:rsidRPr="005230D6">
        <w:rPr>
          <w:szCs w:val="28"/>
          <w:lang w:val="ru-RU"/>
        </w:rPr>
        <w:t>Шаг 3: Распакуем скачанный архив:</w:t>
      </w:r>
    </w:p>
    <w:p w14:paraId="649B9EBA" w14:textId="77777777" w:rsidR="005230D6" w:rsidRPr="005230D6" w:rsidRDefault="005230D6" w:rsidP="005230D6">
      <w:pPr>
        <w:ind w:left="284" w:right="284" w:firstLine="437"/>
        <w:jc w:val="both"/>
        <w:rPr>
          <w:lang w:val="ru-RU"/>
        </w:rPr>
      </w:pPr>
      <w:r w:rsidRPr="005230D6">
        <w:rPr>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D23564">
        <w:rPr>
          <w:lang w:val="ru-RU"/>
        </w:rPr>
        <w:t>Извлечь</w:t>
      </w:r>
      <w:r w:rsidRPr="005230D6">
        <w:rPr>
          <w:lang w:val="ru-RU"/>
        </w:rPr>
        <w:t xml:space="preserve"> все, а затем следуйте указаниям.</w:t>
      </w:r>
    </w:p>
    <w:p w14:paraId="41253DD5" w14:textId="77777777" w:rsidR="005230D6" w:rsidRPr="005230D6" w:rsidRDefault="005230D6" w:rsidP="005230D6">
      <w:pPr>
        <w:ind w:left="720" w:right="284"/>
        <w:jc w:val="both"/>
        <w:rPr>
          <w:szCs w:val="28"/>
          <w:lang w:val="ru-RU"/>
        </w:rPr>
      </w:pPr>
      <w:r w:rsidRPr="005230D6">
        <w:rPr>
          <w:szCs w:val="28"/>
          <w:lang w:val="ru-RU"/>
        </w:rPr>
        <w:t>Шаг 6: Выполним создание базы данных:</w:t>
      </w:r>
    </w:p>
    <w:p w14:paraId="4CC1DC4F" w14:textId="77777777" w:rsidR="005230D6" w:rsidRPr="005230D6" w:rsidRDefault="005230D6" w:rsidP="005230D6">
      <w:pPr>
        <w:numPr>
          <w:ilvl w:val="0"/>
          <w:numId w:val="3"/>
        </w:numPr>
        <w:ind w:right="284"/>
        <w:jc w:val="both"/>
        <w:rPr>
          <w:szCs w:val="28"/>
          <w:lang w:val="ru-RU"/>
        </w:rPr>
      </w:pPr>
      <w:r w:rsidRPr="005230D6">
        <w:rPr>
          <w:szCs w:val="28"/>
          <w:lang w:val="ru-RU"/>
        </w:rPr>
        <w:t xml:space="preserve">Зайдем в </w:t>
      </w:r>
      <w:r w:rsidRPr="005230D6">
        <w:rPr>
          <w:szCs w:val="28"/>
        </w:rPr>
        <w:t>MySQL</w:t>
      </w:r>
      <w:r w:rsidRPr="005230D6">
        <w:rPr>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ind w:right="284"/>
        <w:jc w:val="both"/>
        <w:rPr>
          <w:szCs w:val="28"/>
        </w:rPr>
      </w:pPr>
      <w:r w:rsidRPr="005230D6">
        <w:rPr>
          <w:szCs w:val="28"/>
          <w:lang w:val="ru-RU"/>
        </w:rPr>
        <w:t>Выполним</w:t>
      </w:r>
      <w:r w:rsidRPr="005230D6">
        <w:rPr>
          <w:szCs w:val="28"/>
        </w:rPr>
        <w:t xml:space="preserve"> </w:t>
      </w:r>
      <w:r w:rsidRPr="005230D6">
        <w:rPr>
          <w:szCs w:val="28"/>
          <w:lang w:val="ru-RU"/>
        </w:rPr>
        <w:t>создание</w:t>
      </w:r>
      <w:r w:rsidRPr="005230D6">
        <w:rPr>
          <w:szCs w:val="28"/>
        </w:rPr>
        <w:t xml:space="preserve"> </w:t>
      </w:r>
      <w:r w:rsidRPr="005230D6">
        <w:rPr>
          <w:szCs w:val="28"/>
          <w:lang w:val="ru-RU"/>
        </w:rPr>
        <w:t>БД</w:t>
      </w:r>
      <w:r w:rsidRPr="005230D6">
        <w:rPr>
          <w:szCs w:val="28"/>
        </w:rPr>
        <w:t xml:space="preserve">: </w:t>
      </w:r>
      <w:r w:rsidRPr="005230D6">
        <w:rPr>
          <w:rFonts w:ascii="Courier New" w:hAnsi="Courier New" w:cs="Courier New"/>
        </w:rPr>
        <w:t>create database GAR_BD CHARACTER SET utf8 COLLATE utf8_general_ci;</w:t>
      </w:r>
    </w:p>
    <w:p w14:paraId="270312FA" w14:textId="11DE147C" w:rsidR="005230D6" w:rsidRPr="005230D6" w:rsidRDefault="005230D6" w:rsidP="005230D6">
      <w:pPr>
        <w:ind w:left="720" w:right="284"/>
        <w:jc w:val="both"/>
        <w:rPr>
          <w:szCs w:val="28"/>
          <w:lang w:val="ru-RU"/>
        </w:rPr>
      </w:pPr>
      <w:r w:rsidRPr="005230D6">
        <w:rPr>
          <w:szCs w:val="28"/>
          <w:lang w:val="ru-RU"/>
        </w:rPr>
        <w:t>Шаг 5: Выполним настройку подключения</w:t>
      </w:r>
      <w:r w:rsidR="00D23564">
        <w:rPr>
          <w:szCs w:val="28"/>
          <w:lang w:val="ru-RU"/>
        </w:rPr>
        <w:t xml:space="preserve"> и домена безопасности (рисунок 26</w:t>
      </w:r>
      <w:r w:rsidRPr="005230D6">
        <w:rPr>
          <w:szCs w:val="28"/>
          <w:lang w:val="ru-RU"/>
        </w:rPr>
        <w:t>):</w:t>
      </w:r>
    </w:p>
    <w:p w14:paraId="3BFBC23C" w14:textId="77777777" w:rsidR="005230D6" w:rsidRPr="005230D6" w:rsidRDefault="005230D6" w:rsidP="005230D6">
      <w:pPr>
        <w:numPr>
          <w:ilvl w:val="0"/>
          <w:numId w:val="2"/>
        </w:numPr>
        <w:ind w:right="284"/>
        <w:jc w:val="both"/>
        <w:rPr>
          <w:szCs w:val="28"/>
          <w:lang w:val="ru-RU"/>
        </w:rPr>
      </w:pPr>
      <w:r w:rsidRPr="005230D6">
        <w:rPr>
          <w:szCs w:val="28"/>
          <w:lang w:val="ru-RU"/>
        </w:rPr>
        <w:t>Откройте терминал (</w:t>
      </w:r>
      <w:proofErr w:type="spellStart"/>
      <w:r w:rsidRPr="005230D6">
        <w:rPr>
          <w:szCs w:val="28"/>
        </w:rPr>
        <w:t>cmd</w:t>
      </w:r>
      <w:proofErr w:type="spellEnd"/>
      <w:r w:rsidRPr="005230D6">
        <w:rPr>
          <w:szCs w:val="28"/>
          <w:lang w:val="ru-RU"/>
        </w:rPr>
        <w:t>)</w:t>
      </w:r>
    </w:p>
    <w:p w14:paraId="4457413A"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ерейдите в директорию с установленным </w:t>
      </w:r>
      <w:proofErr w:type="spellStart"/>
      <w:r w:rsidRPr="005230D6">
        <w:rPr>
          <w:szCs w:val="28"/>
        </w:rPr>
        <w:t>GlassFish</w:t>
      </w:r>
      <w:proofErr w:type="spellEnd"/>
      <w:r w:rsidRPr="005230D6">
        <w:rPr>
          <w:szCs w:val="28"/>
          <w:lang w:val="ru-RU"/>
        </w:rPr>
        <w:t xml:space="preserve"> сервером и в папку </w:t>
      </w:r>
      <w:r w:rsidRPr="005230D6">
        <w:rPr>
          <w:szCs w:val="28"/>
        </w:rPr>
        <w:t>bin</w:t>
      </w:r>
      <w:r w:rsidRPr="005230D6">
        <w:rPr>
          <w:szCs w:val="28"/>
          <w:lang w:val="ru-RU"/>
        </w:rPr>
        <w:t xml:space="preserve"> чаще всего это путь: C:\Program </w:t>
      </w:r>
      <w:proofErr w:type="spellStart"/>
      <w:r w:rsidRPr="005230D6">
        <w:rPr>
          <w:szCs w:val="28"/>
          <w:lang w:val="ru-RU"/>
        </w:rPr>
        <w:t>Files</w:t>
      </w:r>
      <w:proofErr w:type="spellEnd"/>
      <w:r w:rsidRPr="005230D6">
        <w:rPr>
          <w:szCs w:val="28"/>
          <w:lang w:val="ru-RU"/>
        </w:rPr>
        <w:t>\glassfish-4.1.1\</w:t>
      </w:r>
      <w:proofErr w:type="spellStart"/>
      <w:r w:rsidRPr="005230D6">
        <w:rPr>
          <w:szCs w:val="28"/>
          <w:lang w:val="ru-RU"/>
        </w:rPr>
        <w:t>bin</w:t>
      </w:r>
      <w:proofErr w:type="spellEnd"/>
      <w:r w:rsidRPr="005230D6">
        <w:rPr>
          <w:szCs w:val="28"/>
          <w:lang w:val="ru-RU"/>
        </w:rPr>
        <w:t xml:space="preserve"> </w:t>
      </w:r>
    </w:p>
    <w:p w14:paraId="626E2835"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Поочередно выполните команды изменив пароль и пользователя на установленные в </w:t>
      </w:r>
      <w:r w:rsidRPr="005230D6">
        <w:rPr>
          <w:szCs w:val="28"/>
        </w:rPr>
        <w:t>MySQL</w:t>
      </w:r>
      <w:r w:rsidRPr="005230D6">
        <w:rPr>
          <w:szCs w:val="28"/>
          <w:lang w:val="ru-RU"/>
        </w:rPr>
        <w:t>:</w:t>
      </w:r>
    </w:p>
    <w:p w14:paraId="370966CD"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ind w:left="1440" w:right="284" w:firstLine="437"/>
        <w:jc w:val="both"/>
        <w:rPr>
          <w:rFonts w:ascii="Courier New" w:hAnsi="Courier New" w:cs="Courier New"/>
        </w:rPr>
      </w:pPr>
    </w:p>
    <w:p w14:paraId="2FBE4BF7"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ind w:left="1440" w:right="284" w:firstLine="437"/>
        <w:jc w:val="both"/>
        <w:rPr>
          <w:rFonts w:ascii="Courier New" w:hAnsi="Courier New" w:cs="Courier New"/>
        </w:rPr>
      </w:pPr>
    </w:p>
    <w:p w14:paraId="4D9D0F56"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w:t>
      </w:r>
      <w:r w:rsidRPr="005230D6">
        <w:rPr>
          <w:rFonts w:ascii="Courier New" w:hAnsi="Courier New" w:cs="Courier New"/>
        </w:rPr>
        <w:lastRenderedPageBreak/>
        <w:t xml:space="preserv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ind w:right="284"/>
        <w:jc w:val="both"/>
        <w:rPr>
          <w:szCs w:val="28"/>
          <w:lang w:val="ru-RU"/>
        </w:rPr>
      </w:pPr>
      <w:r w:rsidRPr="005230D6">
        <w:rPr>
          <w:szCs w:val="28"/>
          <w:lang w:val="ru-RU"/>
        </w:rPr>
        <w:t>Если вы совершили ошибки в командах можете выполнить удаление:</w:t>
      </w:r>
    </w:p>
    <w:p w14:paraId="5D090E36"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Cs w:val="28"/>
        </w:rPr>
      </w:pPr>
      <w:r w:rsidRPr="005230D6">
        <w:rPr>
          <w:noProof/>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0FC4A1E1"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6</w:t>
      </w:r>
      <w:r w:rsidRPr="005230D6">
        <w:rPr>
          <w:szCs w:val="28"/>
        </w:rPr>
        <w:fldChar w:fldCharType="end"/>
      </w:r>
      <w:r w:rsidRPr="005230D6">
        <w:rPr>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Убедимся в успешности выполненных действий. </w:t>
      </w:r>
    </w:p>
    <w:p w14:paraId="5924B642" w14:textId="70AB1FE1" w:rsidR="00D23564" w:rsidRPr="00D23564" w:rsidRDefault="005230D6" w:rsidP="00D23564">
      <w:pPr>
        <w:ind w:left="1440" w:right="284"/>
        <w:jc w:val="both"/>
        <w:rPr>
          <w:lang w:val="ru-RU"/>
        </w:rPr>
      </w:pPr>
      <w:r w:rsidRPr="005230D6">
        <w:rPr>
          <w:szCs w:val="28"/>
          <w:lang w:val="ru-RU"/>
        </w:rPr>
        <w:t xml:space="preserve">Для этого </w:t>
      </w:r>
      <w:r w:rsidR="00D23564">
        <w:rPr>
          <w:szCs w:val="28"/>
          <w:lang w:val="ru-RU"/>
        </w:rPr>
        <w:t xml:space="preserve">запустите </w:t>
      </w:r>
      <w:proofErr w:type="spellStart"/>
      <w:r w:rsidR="00D23564" w:rsidRPr="005230D6">
        <w:rPr>
          <w:szCs w:val="28"/>
        </w:rPr>
        <w:t>GlassFish</w:t>
      </w:r>
      <w:proofErr w:type="spellEnd"/>
      <w:r w:rsidR="00D23564" w:rsidRPr="00D23564">
        <w:rPr>
          <w:szCs w:val="28"/>
          <w:lang w:val="ru-RU"/>
        </w:rPr>
        <w:t xml:space="preserve"> </w:t>
      </w:r>
      <w:r w:rsidR="00D23564">
        <w:rPr>
          <w:szCs w:val="28"/>
          <w:lang w:val="ru-RU"/>
        </w:rPr>
        <w:t>сервер</w:t>
      </w:r>
    </w:p>
    <w:p w14:paraId="7A0FDE68" w14:textId="0DEF9B42" w:rsidR="005230D6" w:rsidRPr="005230D6" w:rsidRDefault="005230D6" w:rsidP="005230D6">
      <w:pPr>
        <w:ind w:left="1440" w:right="284"/>
        <w:jc w:val="both"/>
        <w:rPr>
          <w:szCs w:val="28"/>
          <w:lang w:val="ru-RU"/>
        </w:rPr>
      </w:pPr>
      <w:r w:rsidRPr="005230D6">
        <w:rPr>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Cs w:val="28"/>
          <w:lang w:val="ru-RU"/>
        </w:rPr>
        <w:t xml:space="preserve">(рисунок </w:t>
      </w:r>
      <w:r w:rsidR="00D23564">
        <w:rPr>
          <w:szCs w:val="28"/>
          <w:lang w:val="ru-RU"/>
        </w:rPr>
        <w:t>27</w:t>
      </w:r>
      <w:r w:rsidRPr="005230D6">
        <w:rPr>
          <w:szCs w:val="28"/>
          <w:lang w:val="ru-RU"/>
        </w:rPr>
        <w:t>)</w:t>
      </w:r>
    </w:p>
    <w:p w14:paraId="4DD43B29" w14:textId="77777777" w:rsidR="005230D6" w:rsidRPr="005230D6" w:rsidRDefault="005230D6" w:rsidP="005230D6">
      <w:pPr>
        <w:jc w:val="center"/>
      </w:pPr>
      <w:r w:rsidRPr="005230D6">
        <w:rPr>
          <w:noProof/>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3C23F9B6"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2</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7A7B8D" w:rsidRPr="008E71E7">
        <w:rPr>
          <w:noProof/>
          <w:lang w:val="ru-RU"/>
        </w:rPr>
        <w:t>7</w:t>
      </w:r>
      <w:r w:rsidRPr="005230D6">
        <w:fldChar w:fldCharType="end"/>
      </w:r>
      <w:r w:rsidRPr="005230D6">
        <w:rPr>
          <w:lang w:val="ru-RU"/>
        </w:rPr>
        <w:t xml:space="preserve">. </w:t>
      </w:r>
      <w:proofErr w:type="spellStart"/>
      <w:r w:rsidRPr="005230D6">
        <w:rPr>
          <w:lang w:val="ru-RU"/>
        </w:rPr>
        <w:t>Админка</w:t>
      </w:r>
      <w:proofErr w:type="spellEnd"/>
      <w:r w:rsidRPr="005230D6">
        <w:rPr>
          <w:lang w:val="ru-RU"/>
        </w:rPr>
        <w:t xml:space="preserve"> сервера.</w:t>
      </w:r>
    </w:p>
    <w:p w14:paraId="11BE24F0" w14:textId="4023DFFA" w:rsidR="005230D6" w:rsidRPr="005230D6" w:rsidRDefault="005230D6" w:rsidP="005230D6">
      <w:pPr>
        <w:ind w:left="284" w:right="284" w:firstLine="437"/>
        <w:jc w:val="both"/>
        <w:rPr>
          <w:lang w:val="ru-RU"/>
        </w:rPr>
      </w:pPr>
      <w:r w:rsidRPr="005230D6">
        <w:rPr>
          <w:lang w:val="ru-RU"/>
        </w:rPr>
        <w:lastRenderedPageBreak/>
        <w:t xml:space="preserve">На вкладке JDBC прейдем в JDBC </w:t>
      </w:r>
      <w:proofErr w:type="spellStart"/>
      <w:r w:rsidRPr="005230D6">
        <w:rPr>
          <w:lang w:val="ru-RU"/>
        </w:rPr>
        <w:t>Connection</w:t>
      </w:r>
      <w:proofErr w:type="spellEnd"/>
      <w:r w:rsidRPr="005230D6">
        <w:rPr>
          <w:lang w:val="ru-RU"/>
        </w:rPr>
        <w:t xml:space="preserve"> </w:t>
      </w:r>
      <w:proofErr w:type="spellStart"/>
      <w:r w:rsidRPr="005230D6">
        <w:rPr>
          <w:lang w:val="ru-RU"/>
        </w:rPr>
        <w:t>Pools</w:t>
      </w:r>
      <w:proofErr w:type="spellEnd"/>
      <w:r w:rsidRPr="005230D6">
        <w:rPr>
          <w:lang w:val="ru-RU"/>
        </w:rPr>
        <w:t xml:space="preserve"> и зайдем в созданное нами подключение нажмем кнопку </w:t>
      </w:r>
      <w:r w:rsidRPr="005230D6">
        <w:t>Ping</w:t>
      </w:r>
      <w:r w:rsidRPr="005230D6">
        <w:rPr>
          <w:lang w:val="ru-RU"/>
        </w:rPr>
        <w:t>. Получим сообщение</w:t>
      </w:r>
      <w:r w:rsidRPr="005230D6">
        <w:t xml:space="preserve"> </w:t>
      </w:r>
      <w:r w:rsidRPr="005230D6">
        <w:rPr>
          <w:lang w:val="ru-RU"/>
        </w:rPr>
        <w:t>«</w:t>
      </w:r>
      <w:r w:rsidRPr="005230D6">
        <w:t>Ping Succeeded</w:t>
      </w:r>
      <w:r w:rsidRPr="005230D6">
        <w:rPr>
          <w:lang w:val="ru-RU"/>
        </w:rPr>
        <w:t xml:space="preserve">» (рисунок </w:t>
      </w:r>
      <w:r w:rsidR="00D23564">
        <w:rPr>
          <w:lang w:val="ru-RU"/>
        </w:rPr>
        <w:t>28</w:t>
      </w:r>
      <w:r w:rsidRPr="005230D6">
        <w:rPr>
          <w:lang w:val="ru-RU"/>
        </w:rPr>
        <w:t>)</w:t>
      </w:r>
    </w:p>
    <w:p w14:paraId="469BD54B" w14:textId="77777777" w:rsidR="005230D6" w:rsidRPr="005230D6" w:rsidRDefault="005230D6" w:rsidP="005230D6">
      <w:pPr>
        <w:jc w:val="center"/>
        <w:rPr>
          <w:szCs w:val="28"/>
        </w:rPr>
      </w:pPr>
      <w:r w:rsidRPr="005230D6">
        <w:rPr>
          <w:noProof/>
          <w:szCs w:val="28"/>
          <w:lang w:val="ru-RU" w:eastAsia="ru-RU"/>
        </w:rPr>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30988" cy="2654141"/>
                    </a:xfrm>
                    <a:prstGeom prst="rect">
                      <a:avLst/>
                    </a:prstGeom>
                  </pic:spPr>
                </pic:pic>
              </a:graphicData>
            </a:graphic>
          </wp:inline>
        </w:drawing>
      </w:r>
    </w:p>
    <w:p w14:paraId="63526A5F" w14:textId="3B54554F" w:rsidR="005230D6" w:rsidRPr="005230D6" w:rsidRDefault="005230D6" w:rsidP="005230D6">
      <w:pPr>
        <w:ind w:left="284" w:right="284" w:firstLine="437"/>
        <w:jc w:val="center"/>
        <w:rPr>
          <w:szCs w:val="28"/>
          <w:lang w:val="ru-RU"/>
        </w:rPr>
      </w:pPr>
      <w:r w:rsidRPr="005230D6">
        <w:rPr>
          <w:szCs w:val="28"/>
          <w:lang w:val="ru-RU"/>
        </w:rPr>
        <w:t xml:space="preserve">Рисунок </w:t>
      </w:r>
      <w:r w:rsidR="00D23564">
        <w:rPr>
          <w:szCs w:val="28"/>
          <w:lang w:val="ru-RU"/>
        </w:rPr>
        <w:t>2</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7A7B8D" w:rsidRPr="008E71E7">
        <w:rPr>
          <w:noProof/>
          <w:szCs w:val="28"/>
          <w:lang w:val="ru-RU"/>
        </w:rPr>
        <w:t>8</w:t>
      </w:r>
      <w:r w:rsidRPr="005230D6">
        <w:rPr>
          <w:szCs w:val="28"/>
        </w:rPr>
        <w:fldChar w:fldCharType="end"/>
      </w:r>
      <w:r w:rsidRPr="005230D6">
        <w:rPr>
          <w:szCs w:val="28"/>
          <w:lang w:val="ru-RU"/>
        </w:rPr>
        <w:t>. Установленное подключение.</w:t>
      </w:r>
    </w:p>
    <w:p w14:paraId="6BC7AD54" w14:textId="77777777" w:rsidR="005230D6" w:rsidRPr="005230D6" w:rsidRDefault="005230D6" w:rsidP="005230D6">
      <w:pPr>
        <w:ind w:left="720" w:right="284"/>
        <w:jc w:val="both"/>
        <w:rPr>
          <w:szCs w:val="28"/>
          <w:lang w:val="ru-RU"/>
        </w:rPr>
      </w:pPr>
      <w:r w:rsidRPr="005230D6">
        <w:rPr>
          <w:szCs w:val="28"/>
          <w:lang w:val="ru-RU"/>
        </w:rPr>
        <w:t>Шаг 7: Открытие проекта</w:t>
      </w:r>
    </w:p>
    <w:p w14:paraId="66516227" w14:textId="77777777" w:rsidR="005230D6" w:rsidRPr="005230D6" w:rsidRDefault="005230D6" w:rsidP="005230D6">
      <w:pPr>
        <w:numPr>
          <w:ilvl w:val="0"/>
          <w:numId w:val="2"/>
        </w:numPr>
        <w:ind w:right="284"/>
        <w:jc w:val="both"/>
        <w:rPr>
          <w:szCs w:val="28"/>
          <w:lang w:val="ru-RU"/>
        </w:rPr>
      </w:pPr>
      <w:r w:rsidRPr="005230D6">
        <w:rPr>
          <w:szCs w:val="28"/>
          <w:lang w:val="ru-RU"/>
        </w:rPr>
        <w:t xml:space="preserve">Откроем среду разработки </w:t>
      </w:r>
      <w:r w:rsidRPr="005230D6">
        <w:rPr>
          <w:szCs w:val="28"/>
        </w:rPr>
        <w:t>IDE</w:t>
      </w:r>
      <w:r w:rsidRPr="005230D6">
        <w:rPr>
          <w:szCs w:val="28"/>
          <w:lang w:val="ru-RU"/>
        </w:rPr>
        <w:t xml:space="preserve"> </w:t>
      </w:r>
      <w:r w:rsidRPr="005230D6">
        <w:rPr>
          <w:szCs w:val="28"/>
        </w:rPr>
        <w:t>NetBeans</w:t>
      </w:r>
      <w:r w:rsidRPr="005230D6">
        <w:rPr>
          <w:szCs w:val="28"/>
          <w:lang w:val="ru-RU"/>
        </w:rPr>
        <w:t xml:space="preserve"> </w:t>
      </w:r>
    </w:p>
    <w:p w14:paraId="5B2F6F12" w14:textId="0908CA5E" w:rsidR="005230D6" w:rsidRPr="005230D6" w:rsidRDefault="005230D6" w:rsidP="005230D6">
      <w:pPr>
        <w:numPr>
          <w:ilvl w:val="0"/>
          <w:numId w:val="2"/>
        </w:numPr>
        <w:ind w:right="284"/>
        <w:jc w:val="both"/>
        <w:rPr>
          <w:szCs w:val="28"/>
          <w:lang w:val="ru-RU"/>
        </w:rPr>
      </w:pPr>
      <w:r w:rsidRPr="005230D6">
        <w:rPr>
          <w:szCs w:val="28"/>
          <w:lang w:val="ru-RU"/>
        </w:rPr>
        <w:t xml:space="preserve">На панели выберем открыть проект после чего откроем разархивированный в пункте 3 проект (рисунок </w:t>
      </w:r>
      <w:r w:rsidR="00D23564" w:rsidRPr="00D23564">
        <w:rPr>
          <w:szCs w:val="28"/>
          <w:lang w:val="ru-RU"/>
        </w:rPr>
        <w:t>29</w:t>
      </w:r>
      <w:r w:rsidRPr="00D23564">
        <w:rPr>
          <w:szCs w:val="28"/>
          <w:lang w:val="ru-RU"/>
        </w:rPr>
        <w:t>)</w:t>
      </w:r>
    </w:p>
    <w:p w14:paraId="45C4FDE0" w14:textId="77777777" w:rsidR="005230D6" w:rsidRPr="005230D6" w:rsidRDefault="005230D6" w:rsidP="005230D6">
      <w:pPr>
        <w:jc w:val="center"/>
        <w:rPr>
          <w:szCs w:val="28"/>
        </w:rPr>
      </w:pPr>
      <w:r w:rsidRPr="005230D6">
        <w:rPr>
          <w:noProof/>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4880" cy="2136093"/>
                    </a:xfrm>
                    <a:prstGeom prst="rect">
                      <a:avLst/>
                    </a:prstGeom>
                  </pic:spPr>
                </pic:pic>
              </a:graphicData>
            </a:graphic>
          </wp:inline>
        </w:drawing>
      </w:r>
    </w:p>
    <w:p w14:paraId="314C4947" w14:textId="31481CCA" w:rsidR="005230D6" w:rsidRPr="005230D6" w:rsidRDefault="005230D6" w:rsidP="005230D6">
      <w:pPr>
        <w:ind w:left="284" w:right="284" w:firstLine="437"/>
        <w:jc w:val="center"/>
        <w:rPr>
          <w:szCs w:val="28"/>
          <w:lang w:val="ru-RU"/>
        </w:rPr>
      </w:pPr>
      <w:proofErr w:type="spellStart"/>
      <w:r w:rsidRPr="005230D6">
        <w:rPr>
          <w:szCs w:val="28"/>
        </w:rPr>
        <w:t>Рисунок</w:t>
      </w:r>
      <w:proofErr w:type="spellEnd"/>
      <w:r w:rsidRPr="005230D6">
        <w:rPr>
          <w:szCs w:val="28"/>
        </w:rPr>
        <w:t xml:space="preserve"> </w:t>
      </w:r>
      <w:r w:rsidR="00D23564">
        <w:rPr>
          <w:szCs w:val="28"/>
          <w:lang w:val="ru-RU"/>
        </w:rPr>
        <w:t>2</w:t>
      </w:r>
      <w:r w:rsidRPr="005230D6">
        <w:rPr>
          <w:szCs w:val="28"/>
        </w:rPr>
        <w:fldChar w:fldCharType="begin"/>
      </w:r>
      <w:r w:rsidRPr="005230D6">
        <w:rPr>
          <w:szCs w:val="28"/>
        </w:rPr>
        <w:instrText xml:space="preserve"> SEQ Рисунок \* ARABIC </w:instrText>
      </w:r>
      <w:r w:rsidRPr="005230D6">
        <w:rPr>
          <w:szCs w:val="28"/>
        </w:rPr>
        <w:fldChar w:fldCharType="separate"/>
      </w:r>
      <w:r w:rsidR="007A7B8D">
        <w:rPr>
          <w:noProof/>
          <w:szCs w:val="28"/>
        </w:rPr>
        <w:t>9</w:t>
      </w:r>
      <w:r w:rsidRPr="005230D6">
        <w:rPr>
          <w:szCs w:val="28"/>
        </w:rPr>
        <w:fldChar w:fldCharType="end"/>
      </w:r>
      <w:r w:rsidRPr="005230D6">
        <w:rPr>
          <w:szCs w:val="28"/>
          <w:lang w:val="ru-RU"/>
        </w:rPr>
        <w:t>. Открытие проекта.</w:t>
      </w:r>
    </w:p>
    <w:p w14:paraId="56A3E688" w14:textId="16850D95" w:rsidR="005230D6" w:rsidRPr="005230D6" w:rsidRDefault="005230D6" w:rsidP="005230D6">
      <w:pPr>
        <w:numPr>
          <w:ilvl w:val="0"/>
          <w:numId w:val="5"/>
        </w:numPr>
        <w:contextualSpacing/>
        <w:rPr>
          <w:szCs w:val="28"/>
          <w:lang w:val="ru-RU"/>
        </w:rPr>
      </w:pPr>
      <w:r w:rsidRPr="005230D6">
        <w:rPr>
          <w:szCs w:val="28"/>
          <w:lang w:val="ru-RU"/>
        </w:rPr>
        <w:t xml:space="preserve">Откроем необходимые модули (рисунок </w:t>
      </w:r>
      <w:r w:rsidR="00D23564">
        <w:rPr>
          <w:szCs w:val="28"/>
          <w:lang w:val="ru-RU"/>
        </w:rPr>
        <w:t>30</w:t>
      </w:r>
      <w:r w:rsidRPr="005230D6">
        <w:rPr>
          <w:szCs w:val="28"/>
          <w:lang w:val="ru-RU"/>
        </w:rPr>
        <w:t>)</w:t>
      </w:r>
    </w:p>
    <w:p w14:paraId="68CFE305" w14:textId="77777777" w:rsidR="005230D6" w:rsidRPr="005230D6" w:rsidRDefault="005230D6" w:rsidP="005230D6">
      <w:pPr>
        <w:jc w:val="center"/>
        <w:rPr>
          <w:szCs w:val="28"/>
        </w:rPr>
      </w:pPr>
      <w:r w:rsidRPr="005230D6">
        <w:rPr>
          <w:noProof/>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53982" cy="3124316"/>
                    </a:xfrm>
                    <a:prstGeom prst="rect">
                      <a:avLst/>
                    </a:prstGeom>
                  </pic:spPr>
                </pic:pic>
              </a:graphicData>
            </a:graphic>
          </wp:inline>
        </w:drawing>
      </w:r>
    </w:p>
    <w:p w14:paraId="0A451B13" w14:textId="44DE18A8"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D23564" w:rsidRPr="008E71E7">
        <w:rPr>
          <w:noProof/>
          <w:szCs w:val="28"/>
          <w:lang w:val="ru-RU"/>
        </w:rPr>
        <w:t>3</w:t>
      </w:r>
      <w:r w:rsidR="007A7B8D" w:rsidRPr="008E71E7">
        <w:rPr>
          <w:noProof/>
          <w:szCs w:val="28"/>
          <w:lang w:val="ru-RU"/>
        </w:rPr>
        <w:t>0</w:t>
      </w:r>
      <w:r w:rsidRPr="005230D6">
        <w:rPr>
          <w:szCs w:val="28"/>
        </w:rPr>
        <w:fldChar w:fldCharType="end"/>
      </w:r>
      <w:r w:rsidRPr="005230D6">
        <w:rPr>
          <w:szCs w:val="28"/>
          <w:lang w:val="ru-RU"/>
        </w:rPr>
        <w:t>. Открытие необходимых модулей.</w:t>
      </w:r>
    </w:p>
    <w:p w14:paraId="182C5CBB" w14:textId="77777777" w:rsidR="005230D6" w:rsidRPr="005230D6" w:rsidRDefault="005230D6" w:rsidP="005230D6">
      <w:pPr>
        <w:ind w:firstLine="708"/>
        <w:rPr>
          <w:szCs w:val="28"/>
          <w:lang w:val="ru-RU"/>
        </w:rPr>
      </w:pPr>
      <w:r w:rsidRPr="005230D6">
        <w:rPr>
          <w:szCs w:val="28"/>
          <w:lang w:val="ru-RU"/>
        </w:rPr>
        <w:t xml:space="preserve">Шаг 8: </w:t>
      </w:r>
      <w:proofErr w:type="spellStart"/>
      <w:r w:rsidRPr="005230D6">
        <w:rPr>
          <w:szCs w:val="28"/>
          <w:lang w:val="ru-RU"/>
        </w:rPr>
        <w:t>Деплой</w:t>
      </w:r>
      <w:proofErr w:type="spellEnd"/>
      <w:r w:rsidRPr="005230D6">
        <w:rPr>
          <w:szCs w:val="28"/>
          <w:lang w:val="ru-RU"/>
        </w:rPr>
        <w:t xml:space="preserve"> проекта </w:t>
      </w:r>
    </w:p>
    <w:p w14:paraId="78EE2794" w14:textId="09EF3840" w:rsidR="005230D6" w:rsidRPr="005230D6" w:rsidRDefault="005230D6" w:rsidP="005230D6">
      <w:pPr>
        <w:numPr>
          <w:ilvl w:val="0"/>
          <w:numId w:val="4"/>
        </w:numPr>
        <w:contextualSpacing/>
        <w:rPr>
          <w:szCs w:val="28"/>
          <w:lang w:val="ru-RU"/>
        </w:rPr>
      </w:pPr>
      <w:r w:rsidRPr="005230D6">
        <w:rPr>
          <w:szCs w:val="28"/>
          <w:lang w:val="ru-RU"/>
        </w:rPr>
        <w:t xml:space="preserve">В модуле </w:t>
      </w:r>
      <w:proofErr w:type="spellStart"/>
      <w:r w:rsidRPr="005230D6">
        <w:rPr>
          <w:szCs w:val="28"/>
          <w:lang w:val="ru-RU"/>
        </w:rPr>
        <w:t>persistence</w:t>
      </w:r>
      <w:proofErr w:type="spellEnd"/>
      <w:r w:rsidRPr="005230D6">
        <w:rPr>
          <w:szCs w:val="28"/>
          <w:lang w:val="ru-RU"/>
        </w:rPr>
        <w:t>.</w:t>
      </w:r>
      <w:r w:rsidRPr="005230D6">
        <w:rPr>
          <w:szCs w:val="28"/>
        </w:rPr>
        <w:t>xml</w:t>
      </w:r>
      <w:r w:rsidRPr="005230D6">
        <w:rPr>
          <w:szCs w:val="28"/>
          <w:lang w:val="ru-RU"/>
        </w:rPr>
        <w:t xml:space="preserve"> укажем стратегию создания таблиц: </w:t>
      </w:r>
      <w:r w:rsidRPr="005230D6">
        <w:rPr>
          <w:szCs w:val="28"/>
        </w:rPr>
        <w:t>Create</w:t>
      </w:r>
      <w:r w:rsidRPr="005230D6">
        <w:rPr>
          <w:szCs w:val="28"/>
          <w:lang w:val="ru-RU"/>
        </w:rPr>
        <w:t>.</w:t>
      </w:r>
      <w:r w:rsidR="00D23564">
        <w:rPr>
          <w:szCs w:val="28"/>
          <w:lang w:val="ru-RU"/>
        </w:rPr>
        <w:t xml:space="preserve"> (рисунок 31)</w:t>
      </w:r>
    </w:p>
    <w:p w14:paraId="63715B10" w14:textId="77777777" w:rsidR="005230D6" w:rsidRPr="005230D6" w:rsidRDefault="005230D6" w:rsidP="005230D6">
      <w:pPr>
        <w:jc w:val="center"/>
      </w:pPr>
      <w:r w:rsidRPr="005230D6">
        <w:rPr>
          <w:noProof/>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98026" cy="2821918"/>
                    </a:xfrm>
                    <a:prstGeom prst="rect">
                      <a:avLst/>
                    </a:prstGeom>
                  </pic:spPr>
                </pic:pic>
              </a:graphicData>
            </a:graphic>
          </wp:inline>
        </w:drawing>
      </w:r>
    </w:p>
    <w:p w14:paraId="0EBF7039" w14:textId="0C3262C3" w:rsidR="005230D6" w:rsidRPr="005230D6" w:rsidRDefault="005230D6" w:rsidP="005230D6">
      <w:pPr>
        <w:ind w:left="284" w:right="284" w:firstLine="437"/>
        <w:jc w:val="center"/>
        <w:rPr>
          <w:sz w:val="32"/>
          <w:szCs w:val="28"/>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1</w:t>
      </w:r>
      <w:r w:rsidRPr="005230D6">
        <w:fldChar w:fldCharType="end"/>
      </w:r>
      <w:r w:rsidRPr="005230D6">
        <w:rPr>
          <w:lang w:val="ru-RU"/>
        </w:rPr>
        <w:t xml:space="preserve">. Модуль </w:t>
      </w:r>
      <w:proofErr w:type="spellStart"/>
      <w:r w:rsidRPr="005230D6">
        <w:rPr>
          <w:lang w:val="ru-RU"/>
        </w:rPr>
        <w:t>персистенстности</w:t>
      </w:r>
      <w:proofErr w:type="spellEnd"/>
      <w:r w:rsidRPr="005230D6">
        <w:rPr>
          <w:lang w:val="ru-RU"/>
        </w:rPr>
        <w:t>.</w:t>
      </w:r>
    </w:p>
    <w:p w14:paraId="6140F466" w14:textId="4B6B21C5" w:rsidR="005230D6" w:rsidRPr="005230D6" w:rsidRDefault="005230D6" w:rsidP="005230D6">
      <w:pPr>
        <w:numPr>
          <w:ilvl w:val="0"/>
          <w:numId w:val="4"/>
        </w:numPr>
        <w:contextualSpacing/>
        <w:rPr>
          <w:szCs w:val="28"/>
          <w:lang w:val="ru-RU"/>
        </w:rPr>
      </w:pPr>
      <w:r w:rsidRPr="005230D6">
        <w:rPr>
          <w:szCs w:val="28"/>
          <w:lang w:val="ru-RU"/>
        </w:rPr>
        <w:t xml:space="preserve">Развернём наш проект как показано на рисунке </w:t>
      </w:r>
      <w:r w:rsidR="00D23564">
        <w:rPr>
          <w:szCs w:val="28"/>
          <w:lang w:val="ru-RU"/>
        </w:rPr>
        <w:t>32</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308AD9A9"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D23564" w:rsidRPr="008E71E7">
        <w:rPr>
          <w:noProof/>
          <w:lang w:val="ru-RU"/>
        </w:rPr>
        <w:t>3</w:t>
      </w:r>
      <w:r w:rsidR="007A7B8D" w:rsidRPr="008E71E7">
        <w:rPr>
          <w:noProof/>
          <w:lang w:val="ru-RU"/>
        </w:rPr>
        <w:t>2</w:t>
      </w:r>
      <w:r w:rsidRPr="005230D6">
        <w:fldChar w:fldCharType="end"/>
      </w:r>
      <w:r w:rsidRPr="005230D6">
        <w:rPr>
          <w:lang w:val="ru-RU"/>
        </w:rPr>
        <w:t xml:space="preserve">. Разворачиваем </w:t>
      </w:r>
      <w:r w:rsidRPr="005230D6">
        <w:t>Java</w:t>
      </w:r>
      <w:r w:rsidRPr="005230D6">
        <w:rPr>
          <w:lang w:val="ru-RU"/>
        </w:rPr>
        <w:t xml:space="preserve"> </w:t>
      </w:r>
      <w:r w:rsidRPr="005230D6">
        <w:t>EE</w:t>
      </w:r>
      <w:r w:rsidRPr="005230D6">
        <w:rPr>
          <w:lang w:val="ru-RU"/>
        </w:rPr>
        <w:t xml:space="preserve"> приложение.</w:t>
      </w:r>
    </w:p>
    <w:p w14:paraId="0D019B5A" w14:textId="699035E4" w:rsidR="005230D6" w:rsidRPr="005230D6" w:rsidRDefault="005230D6" w:rsidP="005230D6">
      <w:pPr>
        <w:ind w:left="284" w:right="284" w:firstLine="437"/>
        <w:jc w:val="both"/>
        <w:rPr>
          <w:lang w:val="ru-RU"/>
        </w:rPr>
      </w:pPr>
      <w:r w:rsidRPr="005230D6">
        <w:rPr>
          <w:lang w:val="ru-RU"/>
        </w:rPr>
        <w:t xml:space="preserve">Шаг 9: Открытие проекта (Рисунок </w:t>
      </w:r>
      <w:r w:rsidR="00D23564">
        <w:rPr>
          <w:lang w:val="ru-RU"/>
        </w:rPr>
        <w:t>33</w:t>
      </w:r>
      <w:r w:rsidRPr="005230D6">
        <w:rPr>
          <w:lang w:val="ru-RU"/>
        </w:rPr>
        <w:t>)</w:t>
      </w:r>
    </w:p>
    <w:p w14:paraId="11B17FB3" w14:textId="77777777" w:rsidR="005230D6" w:rsidRPr="005230D6" w:rsidRDefault="005230D6" w:rsidP="005230D6">
      <w:pPr>
        <w:numPr>
          <w:ilvl w:val="0"/>
          <w:numId w:val="4"/>
        </w:numPr>
        <w:contextualSpacing/>
        <w:rPr>
          <w:szCs w:val="28"/>
          <w:lang w:val="ru-RU"/>
        </w:rPr>
      </w:pPr>
      <w:r w:rsidRPr="005230D6">
        <w:rPr>
          <w:szCs w:val="28"/>
          <w:lang w:val="ru-RU"/>
        </w:rPr>
        <w:t>В браузере в адресном сроке введите: http://localhost:8080/GAR-war/</w:t>
      </w:r>
    </w:p>
    <w:p w14:paraId="617CC2BE" w14:textId="77777777" w:rsidR="005230D6" w:rsidRPr="005230D6" w:rsidRDefault="005230D6" w:rsidP="005230D6">
      <w:pPr>
        <w:jc w:val="center"/>
      </w:pPr>
      <w:r w:rsidRPr="005230D6">
        <w:rPr>
          <w:noProof/>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1596" cy="2832958"/>
                    </a:xfrm>
                    <a:prstGeom prst="rect">
                      <a:avLst/>
                    </a:prstGeom>
                  </pic:spPr>
                </pic:pic>
              </a:graphicData>
            </a:graphic>
          </wp:inline>
        </w:drawing>
      </w:r>
    </w:p>
    <w:p w14:paraId="0A47E3FB" w14:textId="3C226DA1" w:rsidR="005230D6" w:rsidRPr="005230D6" w:rsidRDefault="005230D6" w:rsidP="005230D6">
      <w:pPr>
        <w:ind w:left="284" w:right="284" w:firstLine="437"/>
        <w:jc w:val="center"/>
        <w:rPr>
          <w:lang w:val="ru-RU"/>
        </w:rPr>
      </w:pPr>
      <w:r w:rsidRPr="005230D6">
        <w:rPr>
          <w:lang w:val="ru-RU"/>
        </w:rPr>
        <w:t xml:space="preserve">Рисунок </w:t>
      </w:r>
      <w:r w:rsidR="00D23564">
        <w:rPr>
          <w:lang w:val="ru-RU"/>
        </w:rPr>
        <w:t>33</w:t>
      </w:r>
      <w:r w:rsidRPr="005230D6">
        <w:rPr>
          <w:lang w:val="ru-RU"/>
        </w:rPr>
        <w:t xml:space="preserve">. Запущенное </w:t>
      </w:r>
      <w:r w:rsidRPr="005230D6">
        <w:t>Web</w:t>
      </w:r>
      <w:r w:rsidRPr="005230D6">
        <w:rPr>
          <w:lang w:val="ru-RU"/>
        </w:rPr>
        <w:t>-приложение.</w:t>
      </w:r>
    </w:p>
    <w:p w14:paraId="0301D407" w14:textId="77777777" w:rsidR="005230D6" w:rsidRPr="005230D6" w:rsidRDefault="005230D6" w:rsidP="005230D6">
      <w:pPr>
        <w:ind w:left="284" w:right="284" w:firstLine="437"/>
        <w:jc w:val="both"/>
        <w:rPr>
          <w:lang w:val="ru-RU"/>
        </w:rPr>
      </w:pPr>
      <w:r w:rsidRPr="005230D6">
        <w:rPr>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lang w:val="ru-RU"/>
        </w:rPr>
      </w:pPr>
      <w:r w:rsidRPr="005230D6">
        <w:rPr>
          <w:lang w:val="ru-RU"/>
        </w:rPr>
        <w:t xml:space="preserve">Совет для заполнения лучше использовать: SQL </w:t>
      </w:r>
      <w:proofErr w:type="spellStart"/>
      <w:r w:rsidRPr="005230D6">
        <w:rPr>
          <w:lang w:val="ru-RU"/>
        </w:rPr>
        <w:t>Workbench</w:t>
      </w:r>
      <w:proofErr w:type="spellEnd"/>
      <w:r w:rsidRPr="005230D6">
        <w:rPr>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lang w:val="ru-RU"/>
        </w:rPr>
      </w:pPr>
      <w:r w:rsidRPr="005230D6">
        <w:rPr>
          <w:lang w:val="ru-RU"/>
        </w:rPr>
        <w:lastRenderedPageBreak/>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lang w:val="ru-RU"/>
        </w:rPr>
      </w:pPr>
      <w:r w:rsidRPr="005230D6">
        <w:rPr>
          <w:lang w:val="ru-RU"/>
        </w:rPr>
        <w:t xml:space="preserve">Необходимо добавить 1 картинку в БД эта картинка по дефолту будет являться </w:t>
      </w:r>
      <w:proofErr w:type="spellStart"/>
      <w:r w:rsidRPr="005230D6">
        <w:rPr>
          <w:lang w:val="ru-RU"/>
        </w:rPr>
        <w:t>аватаркой</w:t>
      </w:r>
      <w:proofErr w:type="spellEnd"/>
      <w:r w:rsidRPr="005230D6">
        <w:rPr>
          <w:lang w:val="ru-RU"/>
        </w:rPr>
        <w:t xml:space="preserve"> регистрируемых пользователей. Этот пункт можно выполнить с помощью SQL </w:t>
      </w:r>
      <w:proofErr w:type="spellStart"/>
      <w:r w:rsidRPr="005230D6">
        <w:rPr>
          <w:lang w:val="ru-RU"/>
        </w:rPr>
        <w:t>Workbench</w:t>
      </w:r>
      <w:proofErr w:type="spellEnd"/>
      <w:r w:rsidRPr="005230D6">
        <w:rPr>
          <w:lang w:val="ru-RU"/>
        </w:rPr>
        <w:t xml:space="preserve"> или же в самом приложении.</w:t>
      </w:r>
    </w:p>
    <w:p w14:paraId="3606832D" w14:textId="77777777" w:rsidR="005230D6" w:rsidRPr="005230D6" w:rsidRDefault="005230D6" w:rsidP="005230D6">
      <w:pPr>
        <w:ind w:left="284" w:right="284" w:firstLine="437"/>
        <w:jc w:val="both"/>
        <w:rPr>
          <w:lang w:val="ru-RU"/>
        </w:rPr>
      </w:pPr>
      <w:r w:rsidRPr="005230D6">
        <w:rPr>
          <w:lang w:val="ru-RU"/>
        </w:rPr>
        <w:t xml:space="preserve">Если вы без ошибочно выполнили все пункт, поздравляем </w:t>
      </w:r>
      <w:proofErr w:type="spellStart"/>
      <w:r w:rsidRPr="005230D6">
        <w:rPr>
          <w:lang w:val="ru-RU"/>
        </w:rPr>
        <w:t>Web</w:t>
      </w:r>
      <w:proofErr w:type="spellEnd"/>
      <w:r w:rsidRPr="005230D6">
        <w:rPr>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ind w:left="284" w:right="284"/>
        <w:outlineLvl w:val="1"/>
        <w:rPr>
          <w:b/>
          <w:lang w:val="ru-RU"/>
        </w:rPr>
      </w:pPr>
      <w:bookmarkStart w:id="63" w:name="_Toc515489028"/>
      <w:r w:rsidRPr="005230D6">
        <w:rPr>
          <w:b/>
          <w:lang w:val="ru-RU"/>
        </w:rPr>
        <w:t xml:space="preserve">5.2 Установка </w:t>
      </w:r>
      <w:proofErr w:type="spellStart"/>
      <w:r w:rsidRPr="005230D6">
        <w:rPr>
          <w:b/>
          <w:lang w:val="ru-RU"/>
        </w:rPr>
        <w:t>Web</w:t>
      </w:r>
      <w:proofErr w:type="spellEnd"/>
      <w:r w:rsidRPr="005230D6">
        <w:rPr>
          <w:b/>
          <w:lang w:val="ru-RU"/>
        </w:rPr>
        <w:t>-сервиса</w:t>
      </w:r>
      <w:bookmarkEnd w:id="63"/>
      <w:r w:rsidRPr="005230D6">
        <w:rPr>
          <w:b/>
          <w:lang w:val="ru-RU"/>
        </w:rPr>
        <w:t xml:space="preserve"> </w:t>
      </w:r>
    </w:p>
    <w:p w14:paraId="5206058E" w14:textId="77777777" w:rsidR="005230D6" w:rsidRPr="005230D6" w:rsidRDefault="005230D6" w:rsidP="005230D6">
      <w:pPr>
        <w:ind w:left="284" w:right="284" w:firstLine="437"/>
        <w:jc w:val="both"/>
        <w:rPr>
          <w:lang w:val="ru-RU"/>
        </w:rPr>
      </w:pPr>
      <w:r w:rsidRPr="005230D6">
        <w:rPr>
          <w:lang w:val="ru-RU"/>
        </w:rPr>
        <w:t xml:space="preserve">Для использования функции покупки персонажа необходимо поднять </w:t>
      </w:r>
      <w:proofErr w:type="spellStart"/>
      <w:r w:rsidRPr="005230D6">
        <w:rPr>
          <w:lang w:val="ru-RU"/>
        </w:rPr>
        <w:t>Web</w:t>
      </w:r>
      <w:proofErr w:type="spellEnd"/>
      <w:r w:rsidRPr="005230D6">
        <w:rPr>
          <w:lang w:val="ru-RU"/>
        </w:rPr>
        <w:t>-сервис.</w:t>
      </w:r>
    </w:p>
    <w:p w14:paraId="4C0FFB91" w14:textId="77777777" w:rsidR="005230D6" w:rsidRPr="005230D6" w:rsidRDefault="005230D6" w:rsidP="005230D6">
      <w:pPr>
        <w:ind w:left="284" w:right="284" w:firstLine="437"/>
        <w:jc w:val="both"/>
        <w:rPr>
          <w:lang w:val="ru-RU"/>
        </w:rPr>
      </w:pPr>
      <w:r w:rsidRPr="005230D6">
        <w:rPr>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ind w:right="284"/>
        <w:jc w:val="both"/>
        <w:rPr>
          <w:lang w:val="ru-RU"/>
        </w:rPr>
      </w:pPr>
      <w:r w:rsidRPr="005230D6">
        <w:t>IntelliJ</w:t>
      </w:r>
      <w:r w:rsidRPr="005230D6">
        <w:rPr>
          <w:lang w:val="ru-RU"/>
        </w:rPr>
        <w:t xml:space="preserve"> </w:t>
      </w:r>
      <w:r w:rsidRPr="005230D6">
        <w:t>IDEA</w:t>
      </w:r>
      <w:r w:rsidRPr="005230D6">
        <w:rPr>
          <w:lang w:val="ru-RU"/>
        </w:rPr>
        <w:t xml:space="preserve"> 2017.3.4 </w:t>
      </w:r>
      <w:r w:rsidRPr="005230D6">
        <w:t>x</w:t>
      </w:r>
      <w:r w:rsidRPr="005230D6">
        <w:rPr>
          <w:lang w:val="ru-RU"/>
        </w:rPr>
        <w:t>64 и позднее (например учебная версия)</w:t>
      </w:r>
    </w:p>
    <w:p w14:paraId="6235D41D" w14:textId="77777777" w:rsidR="005230D6" w:rsidRPr="005230D6" w:rsidRDefault="005230D6" w:rsidP="005230D6">
      <w:pPr>
        <w:numPr>
          <w:ilvl w:val="0"/>
          <w:numId w:val="1"/>
        </w:numPr>
        <w:ind w:right="284"/>
        <w:jc w:val="both"/>
        <w:rPr>
          <w:lang w:val="ru-RU"/>
        </w:rPr>
      </w:pPr>
      <w:r w:rsidRPr="005230D6">
        <w:rPr>
          <w:lang w:val="ru-RU"/>
        </w:rPr>
        <w:t xml:space="preserve">СУБД </w:t>
      </w:r>
      <w:r w:rsidRPr="005230D6">
        <w:t>MySQL</w:t>
      </w:r>
      <w:r w:rsidRPr="005230D6">
        <w:rPr>
          <w:lang w:val="ru-RU"/>
        </w:rPr>
        <w:t xml:space="preserve"> (Можно использовать и другую СУБД)</w:t>
      </w:r>
    </w:p>
    <w:p w14:paraId="46175877" w14:textId="77777777" w:rsidR="005230D6" w:rsidRPr="005230D6" w:rsidRDefault="005230D6" w:rsidP="005230D6">
      <w:pPr>
        <w:ind w:left="720" w:right="284"/>
        <w:jc w:val="both"/>
        <w:rPr>
          <w:lang w:val="ru-RU"/>
        </w:rPr>
      </w:pPr>
      <w:r w:rsidRPr="005230D6">
        <w:rPr>
          <w:lang w:val="ru-RU"/>
        </w:rPr>
        <w:t xml:space="preserve">Шаг 2: Скачайте и разархивируйте </w:t>
      </w:r>
      <w:proofErr w:type="spellStart"/>
      <w:r w:rsidRPr="005230D6">
        <w:rPr>
          <w:lang w:val="ru-RU"/>
        </w:rPr>
        <w:t>репозиторий</w:t>
      </w:r>
      <w:proofErr w:type="spellEnd"/>
      <w:r w:rsidRPr="005230D6">
        <w:rPr>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ind w:left="720" w:right="284"/>
        <w:jc w:val="both"/>
      </w:pPr>
      <w:r w:rsidRPr="005230D6">
        <w:rPr>
          <w:lang w:val="ru-RU"/>
        </w:rPr>
        <w:t>Шаг 3</w:t>
      </w:r>
      <w:r w:rsidRPr="005230D6">
        <w:t xml:space="preserve">: </w:t>
      </w:r>
      <w:r w:rsidRPr="005230D6">
        <w:rPr>
          <w:lang w:val="ru-RU"/>
        </w:rPr>
        <w:t>Открытие проекта</w:t>
      </w:r>
      <w:r w:rsidRPr="005230D6">
        <w:t>.</w:t>
      </w:r>
    </w:p>
    <w:p w14:paraId="71F9527F" w14:textId="77923932" w:rsidR="005230D6" w:rsidRPr="005230D6" w:rsidRDefault="005230D6" w:rsidP="005230D6">
      <w:pPr>
        <w:numPr>
          <w:ilvl w:val="0"/>
          <w:numId w:val="1"/>
        </w:numPr>
        <w:ind w:right="284"/>
        <w:jc w:val="both"/>
      </w:pPr>
      <w:r w:rsidRPr="005230D6">
        <w:rPr>
          <w:lang w:val="ru-RU"/>
        </w:rPr>
        <w:t>При</w:t>
      </w:r>
      <w:r w:rsidRPr="005230D6">
        <w:t xml:space="preserve"> </w:t>
      </w:r>
      <w:r w:rsidRPr="005230D6">
        <w:rPr>
          <w:lang w:val="ru-RU"/>
        </w:rPr>
        <w:t>запуске</w:t>
      </w:r>
      <w:r w:rsidRPr="005230D6">
        <w:t xml:space="preserve"> IntelliJ IDEA </w:t>
      </w:r>
      <w:r w:rsidRPr="005230D6">
        <w:rPr>
          <w:lang w:val="ru-RU"/>
        </w:rPr>
        <w:t>выбираем</w:t>
      </w:r>
      <w:r w:rsidRPr="005230D6">
        <w:t xml:space="preserve"> </w:t>
      </w:r>
      <w:r w:rsidRPr="005230D6">
        <w:rPr>
          <w:lang w:val="ru-RU"/>
        </w:rPr>
        <w:t>пункт</w:t>
      </w:r>
      <w:r w:rsidRPr="005230D6">
        <w:t xml:space="preserve"> Import Project (</w:t>
      </w:r>
      <w:r w:rsidRPr="005230D6">
        <w:rPr>
          <w:lang w:val="ru-RU"/>
        </w:rPr>
        <w:t>рисунок</w:t>
      </w:r>
      <w:r w:rsidRPr="005230D6">
        <w:t xml:space="preserve"> </w:t>
      </w:r>
      <w:r w:rsidR="00D23564" w:rsidRPr="00D23564">
        <w:t>34</w:t>
      </w:r>
      <w:r w:rsidRPr="00D23564">
        <w:t>).</w:t>
      </w:r>
    </w:p>
    <w:p w14:paraId="04DED7BD" w14:textId="77777777" w:rsidR="005230D6" w:rsidRPr="005230D6" w:rsidRDefault="005230D6" w:rsidP="005230D6">
      <w:pPr>
        <w:jc w:val="center"/>
      </w:pPr>
      <w:r w:rsidRPr="005230D6">
        <w:rPr>
          <w:noProof/>
          <w:lang w:val="ru-RU" w:eastAsia="ru-RU"/>
        </w:rPr>
        <w:lastRenderedPageBreak/>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574FE3E6"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4</w:t>
      </w:r>
      <w:r w:rsidRPr="005230D6">
        <w:fldChar w:fldCharType="end"/>
      </w:r>
      <w:r w:rsidRPr="005230D6">
        <w:rPr>
          <w:lang w:val="ru-RU"/>
        </w:rPr>
        <w:t>. Импортируем проект.</w:t>
      </w:r>
    </w:p>
    <w:p w14:paraId="4FCB962E" w14:textId="5F78EF4B" w:rsidR="005230D6" w:rsidRPr="005230D6" w:rsidRDefault="005230D6" w:rsidP="005230D6">
      <w:pPr>
        <w:numPr>
          <w:ilvl w:val="0"/>
          <w:numId w:val="1"/>
        </w:numPr>
        <w:contextualSpacing/>
        <w:rPr>
          <w:lang w:val="ru-RU"/>
        </w:rPr>
      </w:pPr>
      <w:r w:rsidRPr="005230D6">
        <w:rPr>
          <w:lang w:val="ru-RU"/>
        </w:rPr>
        <w:t xml:space="preserve">В проекте сервиса выбираем </w:t>
      </w:r>
      <w:proofErr w:type="spellStart"/>
      <w:r w:rsidRPr="005230D6">
        <w:t>pom</w:t>
      </w:r>
      <w:proofErr w:type="spellEnd"/>
      <w:r w:rsidRPr="005230D6">
        <w:rPr>
          <w:lang w:val="ru-RU"/>
        </w:rPr>
        <w:t>.</w:t>
      </w:r>
      <w:r w:rsidRPr="005230D6">
        <w:t>properties</w:t>
      </w:r>
      <w:r w:rsidRPr="005230D6">
        <w:rPr>
          <w:lang w:val="ru-RU"/>
        </w:rPr>
        <w:t xml:space="preserve"> (</w:t>
      </w:r>
      <w:r w:rsidR="00D23564">
        <w:rPr>
          <w:lang w:val="ru-RU"/>
        </w:rPr>
        <w:t>рисунок 35</w:t>
      </w:r>
      <w:r w:rsidRPr="005230D6">
        <w:rPr>
          <w:lang w:val="ru-RU"/>
        </w:rPr>
        <w:t>)</w:t>
      </w:r>
    </w:p>
    <w:p w14:paraId="504D47F0" w14:textId="77777777" w:rsidR="005230D6" w:rsidRPr="005230D6" w:rsidRDefault="005230D6" w:rsidP="005230D6">
      <w:pPr>
        <w:jc w:val="center"/>
      </w:pPr>
      <w:r w:rsidRPr="005230D6">
        <w:rPr>
          <w:noProof/>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697F9B62"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lang w:val="ru-RU"/>
        </w:rPr>
        <w:t>3</w:t>
      </w:r>
      <w:r w:rsidR="007A7B8D">
        <w:rPr>
          <w:noProof/>
        </w:rPr>
        <w:t>5</w:t>
      </w:r>
      <w:r w:rsidRPr="005230D6">
        <w:fldChar w:fldCharType="end"/>
      </w:r>
      <w:r w:rsidRPr="005230D6">
        <w:t>.</w:t>
      </w:r>
      <w:r w:rsidRPr="005230D6">
        <w:rPr>
          <w:lang w:val="ru-RU"/>
        </w:rPr>
        <w:t xml:space="preserve"> Импорт проекта.</w:t>
      </w:r>
    </w:p>
    <w:p w14:paraId="502F0FF6" w14:textId="7553117E" w:rsidR="005230D6" w:rsidRPr="005230D6" w:rsidRDefault="005230D6" w:rsidP="005230D6">
      <w:pPr>
        <w:numPr>
          <w:ilvl w:val="0"/>
          <w:numId w:val="1"/>
        </w:numPr>
        <w:contextualSpacing/>
        <w:rPr>
          <w:lang w:val="ru-RU"/>
        </w:rPr>
      </w:pPr>
      <w:r w:rsidRPr="005230D6">
        <w:rPr>
          <w:lang w:val="ru-RU"/>
        </w:rPr>
        <w:t xml:space="preserve">Подгруздка зависимостей. Устанавливаем галочку на против пункта: </w:t>
      </w:r>
      <w:r w:rsidRPr="005230D6">
        <w:t>Import</w:t>
      </w:r>
      <w:r w:rsidRPr="005230D6">
        <w:rPr>
          <w:lang w:val="ru-RU"/>
        </w:rPr>
        <w:t xml:space="preserve"> </w:t>
      </w:r>
      <w:r w:rsidRPr="005230D6">
        <w:t>Maven</w:t>
      </w:r>
      <w:r w:rsidRPr="005230D6">
        <w:rPr>
          <w:lang w:val="ru-RU"/>
        </w:rPr>
        <w:t xml:space="preserve"> </w:t>
      </w:r>
      <w:r w:rsidRPr="005230D6">
        <w:t>project</w:t>
      </w:r>
      <w:r w:rsidRPr="005230D6">
        <w:rPr>
          <w:lang w:val="ru-RU"/>
        </w:rPr>
        <w:t xml:space="preserve"> </w:t>
      </w:r>
      <w:proofErr w:type="spellStart"/>
      <w:r w:rsidRPr="005230D6">
        <w:t>automaticall</w:t>
      </w:r>
      <w:proofErr w:type="spellEnd"/>
      <w:r w:rsidR="00D23564">
        <w:rPr>
          <w:lang w:val="ru-RU"/>
        </w:rPr>
        <w:t xml:space="preserve"> (рисунок 36)</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pPr>
      <w:r w:rsidRPr="005230D6">
        <w:rPr>
          <w:noProof/>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16B51340" w:rsidR="005230D6" w:rsidRPr="005230D6" w:rsidRDefault="005230D6" w:rsidP="005230D6">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D23564">
        <w:rPr>
          <w:noProof/>
        </w:rPr>
        <w:t>3</w:t>
      </w:r>
      <w:r w:rsidR="007A7B8D">
        <w:rPr>
          <w:noProof/>
        </w:rPr>
        <w:t>6</w:t>
      </w:r>
      <w:r w:rsidRPr="005230D6">
        <w:fldChar w:fldCharType="end"/>
      </w:r>
      <w:r w:rsidRPr="005230D6">
        <w:rPr>
          <w:lang w:val="ru-RU"/>
        </w:rPr>
        <w:t xml:space="preserve">. Настройка </w:t>
      </w:r>
      <w:r w:rsidRPr="005230D6">
        <w:t xml:space="preserve">Maven </w:t>
      </w:r>
      <w:r w:rsidRPr="005230D6">
        <w:rPr>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0E2425F" w14:textId="763BB9A7" w:rsidR="005230D6" w:rsidRPr="00E87D72" w:rsidRDefault="005230D6" w:rsidP="00E87D72">
      <w:pPr>
        <w:ind w:right="284" w:firstLine="360"/>
        <w:jc w:val="both"/>
        <w:rPr>
          <w:lang w:val="ru-RU"/>
        </w:rPr>
      </w:pPr>
      <w:r w:rsidRPr="005230D6">
        <w:rPr>
          <w:lang w:val="ru-RU"/>
        </w:rPr>
        <w:t>Шаг 4</w:t>
      </w:r>
      <w:r w:rsidRPr="005230D6">
        <w:t xml:space="preserve">: </w:t>
      </w:r>
      <w:r w:rsidRPr="005230D6">
        <w:rPr>
          <w:lang w:val="ru-RU"/>
        </w:rPr>
        <w:t>Создание подключения</w:t>
      </w:r>
      <w:r w:rsidRPr="005230D6">
        <w:t xml:space="preserve"> </w:t>
      </w:r>
      <w:r w:rsidR="00E87D72">
        <w:rPr>
          <w:lang w:val="ru-RU"/>
        </w:rPr>
        <w:t>(рисунок 37)</w:t>
      </w:r>
    </w:p>
    <w:p w14:paraId="731905C8" w14:textId="77777777" w:rsidR="005230D6" w:rsidRPr="005230D6" w:rsidRDefault="005230D6" w:rsidP="005230D6">
      <w:pPr>
        <w:numPr>
          <w:ilvl w:val="0"/>
          <w:numId w:val="1"/>
        </w:numPr>
        <w:ind w:right="284"/>
        <w:jc w:val="both"/>
        <w:rPr>
          <w:lang w:val="ru-RU"/>
        </w:rPr>
      </w:pPr>
      <w:r w:rsidRPr="005230D6">
        <w:rPr>
          <w:lang w:val="ru-RU"/>
        </w:rPr>
        <w:t xml:space="preserve">Заходим в </w:t>
      </w:r>
      <w:r w:rsidRPr="005230D6">
        <w:t>MySQL</w:t>
      </w:r>
      <w:r w:rsidRPr="005230D6">
        <w:rPr>
          <w:lang w:val="ru-RU"/>
        </w:rPr>
        <w:t xml:space="preserve"> и создаем базу данных</w:t>
      </w:r>
    </w:p>
    <w:p w14:paraId="21FFD09B" w14:textId="77777777" w:rsidR="005230D6" w:rsidRPr="005230D6" w:rsidRDefault="005230D6" w:rsidP="005230D6">
      <w:pPr>
        <w:numPr>
          <w:ilvl w:val="0"/>
          <w:numId w:val="6"/>
        </w:numPr>
        <w:ind w:right="284"/>
        <w:jc w:val="both"/>
        <w:rPr>
          <w:lang w:val="ru-RU"/>
        </w:rPr>
      </w:pPr>
      <w:r w:rsidRPr="005230D6">
        <w:rPr>
          <w:lang w:val="ru-RU"/>
        </w:rPr>
        <w:t xml:space="preserve">Выбираем вкладку </w:t>
      </w:r>
      <w:r w:rsidRPr="005230D6">
        <w:t>Database</w:t>
      </w:r>
      <w:r w:rsidRPr="005230D6">
        <w:rPr>
          <w:lang w:val="ru-RU"/>
        </w:rPr>
        <w:t xml:space="preserve"> после чего выполняем добавление нового подключения (зеленый плюсик) и выберем пункт создать подключение к </w:t>
      </w:r>
      <w:r w:rsidRPr="005230D6">
        <w:t>MySQL</w:t>
      </w:r>
      <w:r w:rsidRPr="005230D6">
        <w:rPr>
          <w:lang w:val="ru-RU"/>
        </w:rPr>
        <w:t>.</w:t>
      </w:r>
    </w:p>
    <w:p w14:paraId="6DF28307" w14:textId="77777777" w:rsidR="005230D6" w:rsidRPr="005230D6" w:rsidRDefault="005230D6" w:rsidP="005230D6">
      <w:pPr>
        <w:jc w:val="center"/>
      </w:pPr>
      <w:r w:rsidRPr="005230D6">
        <w:rPr>
          <w:noProof/>
          <w:lang w:val="ru-RU" w:eastAsia="ru-RU"/>
        </w:rPr>
        <w:lastRenderedPageBreak/>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1D4EA90A" w14:textId="74069585" w:rsidR="005230D6" w:rsidRPr="005230D6" w:rsidRDefault="005230D6" w:rsidP="00E87D72">
      <w:pPr>
        <w:ind w:left="284" w:right="284" w:firstLine="437"/>
        <w:jc w:val="center"/>
        <w:rPr>
          <w:lang w:val="ru-RU"/>
        </w:rPr>
      </w:pPr>
      <w:proofErr w:type="spellStart"/>
      <w:r w:rsidRPr="005230D6">
        <w:t>Рисунок</w:t>
      </w:r>
      <w:proofErr w:type="spellEnd"/>
      <w:r w:rsidRPr="005230D6">
        <w:t xml:space="preserve"> </w:t>
      </w:r>
      <w:r w:rsidRPr="005230D6">
        <w:fldChar w:fldCharType="begin"/>
      </w:r>
      <w:r w:rsidRPr="005230D6">
        <w:instrText xml:space="preserve"> SEQ Рисунок \* ARABIC </w:instrText>
      </w:r>
      <w:r w:rsidRPr="005230D6">
        <w:fldChar w:fldCharType="separate"/>
      </w:r>
      <w:r w:rsidR="00E87D72">
        <w:rPr>
          <w:noProof/>
        </w:rPr>
        <w:t>3</w:t>
      </w:r>
      <w:r w:rsidR="007A7B8D">
        <w:rPr>
          <w:noProof/>
        </w:rPr>
        <w:t>7</w:t>
      </w:r>
      <w:r w:rsidRPr="005230D6">
        <w:fldChar w:fldCharType="end"/>
      </w:r>
      <w:r w:rsidRPr="005230D6">
        <w:t xml:space="preserve">. </w:t>
      </w:r>
      <w:r w:rsidR="00E87D72">
        <w:rPr>
          <w:lang w:val="ru-RU"/>
        </w:rPr>
        <w:t>Создание подключения.</w:t>
      </w:r>
    </w:p>
    <w:p w14:paraId="6DB7A6B8" w14:textId="2561A41B" w:rsidR="005230D6" w:rsidRPr="005230D6" w:rsidRDefault="005230D6" w:rsidP="005230D6">
      <w:pPr>
        <w:numPr>
          <w:ilvl w:val="0"/>
          <w:numId w:val="6"/>
        </w:numPr>
        <w:ind w:right="284"/>
        <w:jc w:val="both"/>
        <w:rPr>
          <w:lang w:val="ru-RU"/>
        </w:rPr>
      </w:pPr>
      <w:r w:rsidRPr="005230D6">
        <w:rPr>
          <w:lang w:val="ru-RU"/>
        </w:rPr>
        <w:t xml:space="preserve">Заполним необходимые поля и </w:t>
      </w:r>
      <w:proofErr w:type="spellStart"/>
      <w:r w:rsidRPr="005230D6">
        <w:rPr>
          <w:lang w:val="ru-RU"/>
        </w:rPr>
        <w:t>п</w:t>
      </w:r>
      <w:r w:rsidR="002B33D0">
        <w:rPr>
          <w:lang w:val="ru-RU"/>
        </w:rPr>
        <w:t>ропингуем</w:t>
      </w:r>
      <w:proofErr w:type="spellEnd"/>
      <w:r w:rsidR="002B33D0">
        <w:rPr>
          <w:lang w:val="ru-RU"/>
        </w:rPr>
        <w:t xml:space="preserve"> подключение (рисунок 38</w:t>
      </w:r>
      <w:r w:rsidRPr="005230D6">
        <w:rPr>
          <w:lang w:val="ru-RU"/>
        </w:rPr>
        <w:t>).</w:t>
      </w:r>
    </w:p>
    <w:p w14:paraId="3983C2A0" w14:textId="77777777" w:rsidR="005230D6" w:rsidRPr="005230D6" w:rsidRDefault="005230D6" w:rsidP="005230D6">
      <w:pPr>
        <w:jc w:val="center"/>
      </w:pPr>
      <w:r w:rsidRPr="005230D6">
        <w:rPr>
          <w:noProof/>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618949" cy="1577201"/>
                    </a:xfrm>
                    <a:prstGeom prst="rect">
                      <a:avLst/>
                    </a:prstGeom>
                  </pic:spPr>
                </pic:pic>
              </a:graphicData>
            </a:graphic>
          </wp:inline>
        </w:drawing>
      </w:r>
    </w:p>
    <w:p w14:paraId="0ECE4F9E" w14:textId="3CFC32E0"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3</w:t>
      </w:r>
      <w:r w:rsidR="007A7B8D" w:rsidRPr="008E71E7">
        <w:rPr>
          <w:noProof/>
          <w:lang w:val="ru-RU"/>
        </w:rPr>
        <w:t>8</w:t>
      </w:r>
      <w:r w:rsidRPr="005230D6">
        <w:fldChar w:fldCharType="end"/>
      </w:r>
      <w:r w:rsidRPr="005230D6">
        <w:rPr>
          <w:lang w:val="ru-RU"/>
        </w:rPr>
        <w:t>. Создание подключения.</w:t>
      </w:r>
    </w:p>
    <w:p w14:paraId="1BD10B8F" w14:textId="3F037930" w:rsidR="005230D6" w:rsidRPr="005230D6" w:rsidRDefault="005230D6" w:rsidP="005230D6">
      <w:pPr>
        <w:ind w:left="720" w:right="284"/>
        <w:jc w:val="both"/>
        <w:rPr>
          <w:lang w:val="ru-RU"/>
        </w:rPr>
      </w:pPr>
      <w:r w:rsidRPr="005230D6">
        <w:rPr>
          <w:lang w:val="ru-RU"/>
        </w:rPr>
        <w:t xml:space="preserve">Шаг 5: Настройка информации о хранилище. Откроем файл </w:t>
      </w:r>
      <w:proofErr w:type="spellStart"/>
      <w:r w:rsidRPr="005230D6">
        <w:rPr>
          <w:lang w:val="ru-RU"/>
        </w:rPr>
        <w:t>application.properties</w:t>
      </w:r>
      <w:proofErr w:type="spellEnd"/>
      <w:r w:rsidRPr="005230D6">
        <w:rPr>
          <w:lang w:val="ru-RU"/>
        </w:rPr>
        <w:t xml:space="preserve"> и отредактируем в соответствии с этапам</w:t>
      </w:r>
      <w:r w:rsidR="002B33D0">
        <w:rPr>
          <w:lang w:val="ru-RU"/>
        </w:rPr>
        <w:t>и, выполненными ранее (рисунок 39</w:t>
      </w:r>
      <w:r w:rsidRPr="005230D6">
        <w:rPr>
          <w:lang w:val="ru-RU"/>
        </w:rPr>
        <w:t>)</w:t>
      </w:r>
    </w:p>
    <w:p w14:paraId="3DB53867" w14:textId="77777777" w:rsidR="005230D6" w:rsidRPr="005230D6" w:rsidRDefault="005230D6" w:rsidP="005230D6">
      <w:pPr>
        <w:jc w:val="center"/>
        <w:rPr>
          <w:szCs w:val="28"/>
        </w:rPr>
      </w:pPr>
      <w:r w:rsidRPr="005230D6">
        <w:rPr>
          <w:noProof/>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5495" cy="1399406"/>
                    </a:xfrm>
                    <a:prstGeom prst="rect">
                      <a:avLst/>
                    </a:prstGeom>
                  </pic:spPr>
                </pic:pic>
              </a:graphicData>
            </a:graphic>
          </wp:inline>
        </w:drawing>
      </w:r>
    </w:p>
    <w:p w14:paraId="6C419DE2" w14:textId="3C83704B" w:rsidR="005230D6" w:rsidRPr="005230D6" w:rsidRDefault="005230D6" w:rsidP="005230D6">
      <w:pPr>
        <w:ind w:left="284" w:right="284" w:firstLine="437"/>
        <w:jc w:val="center"/>
        <w:rPr>
          <w:szCs w:val="28"/>
          <w:lang w:val="ru-RU"/>
        </w:rPr>
      </w:pPr>
      <w:r w:rsidRPr="005230D6">
        <w:rPr>
          <w:szCs w:val="28"/>
          <w:lang w:val="ru-RU"/>
        </w:rPr>
        <w:t xml:space="preserve">Рисунок </w:t>
      </w:r>
      <w:r w:rsidRPr="005230D6">
        <w:rPr>
          <w:szCs w:val="28"/>
        </w:rPr>
        <w:fldChar w:fldCharType="begin"/>
      </w:r>
      <w:r w:rsidRPr="005230D6">
        <w:rPr>
          <w:szCs w:val="28"/>
          <w:lang w:val="ru-RU"/>
        </w:rPr>
        <w:instrText xml:space="preserve"> </w:instrText>
      </w:r>
      <w:r w:rsidRPr="005230D6">
        <w:rPr>
          <w:szCs w:val="28"/>
        </w:rPr>
        <w:instrText>SEQ</w:instrText>
      </w:r>
      <w:r w:rsidRPr="005230D6">
        <w:rPr>
          <w:szCs w:val="28"/>
          <w:lang w:val="ru-RU"/>
        </w:rPr>
        <w:instrText xml:space="preserve"> Рисунок \* </w:instrText>
      </w:r>
      <w:r w:rsidRPr="005230D6">
        <w:rPr>
          <w:szCs w:val="28"/>
        </w:rPr>
        <w:instrText>ARABIC</w:instrText>
      </w:r>
      <w:r w:rsidRPr="005230D6">
        <w:rPr>
          <w:szCs w:val="28"/>
          <w:lang w:val="ru-RU"/>
        </w:rPr>
        <w:instrText xml:space="preserve"> </w:instrText>
      </w:r>
      <w:r w:rsidRPr="005230D6">
        <w:rPr>
          <w:szCs w:val="28"/>
        </w:rPr>
        <w:fldChar w:fldCharType="separate"/>
      </w:r>
      <w:r w:rsidR="002B33D0" w:rsidRPr="008E71E7">
        <w:rPr>
          <w:noProof/>
          <w:szCs w:val="28"/>
          <w:lang w:val="ru-RU"/>
        </w:rPr>
        <w:t>3</w:t>
      </w:r>
      <w:r w:rsidR="007A7B8D" w:rsidRPr="008E71E7">
        <w:rPr>
          <w:noProof/>
          <w:szCs w:val="28"/>
          <w:lang w:val="ru-RU"/>
        </w:rPr>
        <w:t>9</w:t>
      </w:r>
      <w:r w:rsidRPr="005230D6">
        <w:rPr>
          <w:szCs w:val="28"/>
        </w:rPr>
        <w:fldChar w:fldCharType="end"/>
      </w:r>
      <w:r w:rsidRPr="005230D6">
        <w:rPr>
          <w:szCs w:val="28"/>
          <w:lang w:val="ru-RU"/>
        </w:rPr>
        <w:t>.</w:t>
      </w:r>
      <w:r w:rsidRPr="005230D6">
        <w:rPr>
          <w:lang w:val="ru-RU"/>
        </w:rPr>
        <w:t xml:space="preserve"> </w:t>
      </w:r>
      <w:r w:rsidRPr="005230D6">
        <w:t>A</w:t>
      </w:r>
      <w:proofErr w:type="spellStart"/>
      <w:r w:rsidRPr="005230D6">
        <w:rPr>
          <w:lang w:val="ru-RU"/>
        </w:rPr>
        <w:t>pplication.properties</w:t>
      </w:r>
      <w:proofErr w:type="spellEnd"/>
      <w:r w:rsidRPr="005230D6">
        <w:rPr>
          <w:lang w:val="ru-RU"/>
        </w:rPr>
        <w:t>.</w:t>
      </w:r>
    </w:p>
    <w:p w14:paraId="2C52D878" w14:textId="2157541A" w:rsidR="005230D6" w:rsidRPr="005230D6" w:rsidRDefault="005230D6" w:rsidP="005230D6">
      <w:pPr>
        <w:ind w:left="284" w:right="284" w:firstLine="437"/>
        <w:jc w:val="both"/>
        <w:rPr>
          <w:lang w:val="ru-RU"/>
        </w:rPr>
      </w:pPr>
      <w:r w:rsidRPr="005230D6">
        <w:rPr>
          <w:lang w:val="ru-RU"/>
        </w:rPr>
        <w:t xml:space="preserve">Шаг 6: Сборка и разворачивание </w:t>
      </w:r>
      <w:proofErr w:type="spellStart"/>
      <w:r w:rsidRPr="005230D6">
        <w:rPr>
          <w:lang w:val="ru-RU"/>
        </w:rPr>
        <w:t>прокта</w:t>
      </w:r>
      <w:proofErr w:type="spellEnd"/>
      <w:r w:rsidR="002B33D0">
        <w:rPr>
          <w:lang w:val="ru-RU"/>
        </w:rPr>
        <w:t xml:space="preserve"> (рисунок 40)</w:t>
      </w:r>
    </w:p>
    <w:p w14:paraId="014746B2" w14:textId="77777777" w:rsidR="005230D6" w:rsidRPr="005230D6" w:rsidRDefault="005230D6" w:rsidP="005230D6">
      <w:pPr>
        <w:numPr>
          <w:ilvl w:val="0"/>
          <w:numId w:val="6"/>
        </w:numPr>
        <w:ind w:right="284"/>
        <w:jc w:val="both"/>
        <w:rPr>
          <w:lang w:val="ru-RU"/>
        </w:rPr>
      </w:pPr>
      <w:r w:rsidRPr="005230D6">
        <w:rPr>
          <w:lang w:val="ru-RU"/>
        </w:rPr>
        <w:lastRenderedPageBreak/>
        <w:t xml:space="preserve">На вкладке </w:t>
      </w:r>
      <w:r w:rsidRPr="005230D6">
        <w:t>Maven</w:t>
      </w:r>
      <w:r w:rsidRPr="005230D6">
        <w:rPr>
          <w:lang w:val="ru-RU"/>
        </w:rPr>
        <w:t xml:space="preserve"> </w:t>
      </w:r>
      <w:r w:rsidRPr="005230D6">
        <w:t>Projects</w:t>
      </w:r>
      <w:r w:rsidRPr="005230D6">
        <w:rPr>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pPr>
      <w:r w:rsidRPr="005230D6">
        <w:rPr>
          <w:noProof/>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3D86CB6D" w:rsidR="005230D6" w:rsidRPr="005230D6" w:rsidRDefault="005230D6" w:rsidP="005230D6">
      <w:pPr>
        <w:ind w:left="284" w:right="284" w:firstLine="437"/>
        <w:jc w:val="center"/>
        <w:rPr>
          <w:lang w:val="ru-RU"/>
        </w:rPr>
      </w:pPr>
      <w:r w:rsidRPr="005230D6">
        <w:rPr>
          <w:lang w:val="ru-RU"/>
        </w:rPr>
        <w:t xml:space="preserve">Рисунок </w:t>
      </w:r>
      <w:r w:rsidRPr="005230D6">
        <w:fldChar w:fldCharType="begin"/>
      </w:r>
      <w:r w:rsidRPr="005230D6">
        <w:rPr>
          <w:lang w:val="ru-RU"/>
        </w:rPr>
        <w:instrText xml:space="preserve"> </w:instrText>
      </w:r>
      <w:r w:rsidRPr="005230D6">
        <w:instrText>SEQ</w:instrText>
      </w:r>
      <w:r w:rsidRPr="005230D6">
        <w:rPr>
          <w:lang w:val="ru-RU"/>
        </w:rPr>
        <w:instrText xml:space="preserve"> Рисунок \* </w:instrText>
      </w:r>
      <w:r w:rsidRPr="005230D6">
        <w:instrText>ARABIC</w:instrText>
      </w:r>
      <w:r w:rsidRPr="005230D6">
        <w:rPr>
          <w:lang w:val="ru-RU"/>
        </w:rPr>
        <w:instrText xml:space="preserve"> </w:instrText>
      </w:r>
      <w:r w:rsidRPr="005230D6">
        <w:fldChar w:fldCharType="separate"/>
      </w:r>
      <w:r w:rsidR="002B33D0" w:rsidRPr="008E71E7">
        <w:rPr>
          <w:noProof/>
          <w:lang w:val="ru-RU"/>
        </w:rPr>
        <w:t>4</w:t>
      </w:r>
      <w:r w:rsidR="007A7B8D" w:rsidRPr="008E71E7">
        <w:rPr>
          <w:noProof/>
          <w:lang w:val="ru-RU"/>
        </w:rPr>
        <w:t>0</w:t>
      </w:r>
      <w:r w:rsidRPr="005230D6">
        <w:fldChar w:fldCharType="end"/>
      </w:r>
      <w:r w:rsidRPr="005230D6">
        <w:rPr>
          <w:lang w:val="ru-RU"/>
        </w:rPr>
        <w:t>. Сборка проекта.</w:t>
      </w:r>
    </w:p>
    <w:p w14:paraId="5DBBFF84" w14:textId="7117050B" w:rsidR="005230D6" w:rsidRPr="005230D6" w:rsidRDefault="005230D6" w:rsidP="005230D6">
      <w:pPr>
        <w:ind w:left="284" w:right="284" w:firstLine="437"/>
        <w:jc w:val="both"/>
        <w:rPr>
          <w:lang w:val="ru-RU"/>
        </w:rPr>
      </w:pPr>
      <w:r w:rsidRPr="005230D6">
        <w:rPr>
          <w:lang w:val="ru-RU"/>
        </w:rPr>
        <w:t xml:space="preserve">Если все пункты выполнены верно проект </w:t>
      </w:r>
      <w:proofErr w:type="spellStart"/>
      <w:r w:rsidRPr="005230D6">
        <w:rPr>
          <w:lang w:val="ru-RU"/>
        </w:rPr>
        <w:t>задиплоется</w:t>
      </w:r>
      <w:proofErr w:type="spellEnd"/>
      <w:r w:rsidRPr="005230D6">
        <w:rPr>
          <w:lang w:val="ru-RU"/>
        </w:rPr>
        <w:t xml:space="preserve"> без ошибок и наш сервис готов к использованию.</w:t>
      </w:r>
    </w:p>
    <w:p w14:paraId="4C5CD1C5" w14:textId="6E50F55F" w:rsidR="0094313A" w:rsidRDefault="00AC1F79" w:rsidP="0094313A">
      <w:pPr>
        <w:pStyle w:val="a9"/>
      </w:pPr>
      <w:bookmarkStart w:id="64" w:name="_Toc515489029"/>
      <w:r>
        <w:lastRenderedPageBreak/>
        <w:t>6</w:t>
      </w:r>
      <w:r w:rsidR="0094313A">
        <w:t xml:space="preserve"> ОРГАНИЗАЦИЯ УПРАВЛЕНИЯ ПРОЕКТОМ</w:t>
      </w:r>
      <w:bookmarkEnd w:id="64"/>
    </w:p>
    <w:p w14:paraId="1FE85852" w14:textId="27D47BCA" w:rsidR="0094313A" w:rsidRDefault="00AC1F79" w:rsidP="0094313A">
      <w:pPr>
        <w:pStyle w:val="aa"/>
      </w:pPr>
      <w:bookmarkStart w:id="65" w:name="_Toc515489030"/>
      <w:r>
        <w:t>6</w:t>
      </w:r>
      <w:r w:rsidR="0094313A">
        <w:t>.1 Общие принципы взаимодействия в команде</w:t>
      </w:r>
      <w:bookmarkEnd w:id="65"/>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Default="00E070B0" w:rsidP="0037295E">
      <w:pPr>
        <w:pStyle w:val="af6"/>
        <w:rPr>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50B08EE1" w14:textId="0C9F942B" w:rsidR="00557E18" w:rsidRPr="00557E18" w:rsidRDefault="00557E18" w:rsidP="00557E18">
      <w:pPr>
        <w:pStyle w:val="af6"/>
        <w:rPr>
          <w:lang w:val="ru-RU"/>
        </w:rPr>
      </w:pPr>
      <w:bookmarkStart w:id="66" w:name="_Toc515489031"/>
      <w:r w:rsidRPr="00557E18">
        <w:rPr>
          <w:lang w:val="ru-RU"/>
        </w:rPr>
        <w:lastRenderedPageBreak/>
        <w:t>Благодаря принципам работы в команде, которых мы придерживались, наша работа была более четкой и эффективной.</w:t>
      </w:r>
    </w:p>
    <w:p w14:paraId="6AF51725" w14:textId="4850E5A6" w:rsidR="0094313A" w:rsidRPr="00840808" w:rsidRDefault="00AC1F79" w:rsidP="0094313A">
      <w:pPr>
        <w:pStyle w:val="aa"/>
      </w:pPr>
      <w:r>
        <w:t>6</w:t>
      </w:r>
      <w:r w:rsidR="0094313A">
        <w:t>.2 Распределение ролей в команде</w:t>
      </w:r>
      <w:r w:rsidR="0094313A" w:rsidRPr="00840808">
        <w:t>/</w:t>
      </w:r>
      <w:r w:rsidR="0094313A">
        <w:t>зоны ответственности</w:t>
      </w:r>
      <w:bookmarkEnd w:id="66"/>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7" w:name="_Toc515489032"/>
      <w:r>
        <w:t>6</w:t>
      </w:r>
      <w:r w:rsidR="0094313A">
        <w:t xml:space="preserve">.3 </w:t>
      </w:r>
      <w:commentRangeStart w:id="68"/>
      <w:r w:rsidR="0094313A">
        <w:t>Календарный план работ</w:t>
      </w:r>
      <w:commentRangeEnd w:id="68"/>
      <w:r w:rsidR="0094313A">
        <w:rPr>
          <w:rStyle w:val="af"/>
          <w:b w:val="0"/>
          <w:lang w:val="en-US"/>
        </w:rPr>
        <w:commentReference w:id="68"/>
      </w:r>
      <w:bookmarkEnd w:id="67"/>
    </w:p>
    <w:p w14:paraId="2DE695CF" w14:textId="4184B02B"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рисунок </w:t>
      </w:r>
      <w:r w:rsidR="00C74680">
        <w:rPr>
          <w:lang w:val="ru-RU"/>
        </w:rPr>
        <w:t>41</w:t>
      </w:r>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34F8A2A7" w:rsidR="0094313A" w:rsidRDefault="00E070B0" w:rsidP="0037295E">
      <w:pPr>
        <w:pStyle w:val="aa"/>
        <w:jc w:val="center"/>
        <w:rPr>
          <w:b w:val="0"/>
        </w:rPr>
      </w:pPr>
      <w:bookmarkStart w:id="69" w:name="_Toc515489033"/>
      <w:r w:rsidRPr="00E070B0">
        <w:rPr>
          <w:b w:val="0"/>
        </w:rPr>
        <w:t xml:space="preserve">Рисунок </w:t>
      </w:r>
      <w:r w:rsidR="00C74680">
        <w:rPr>
          <w:b w:val="0"/>
        </w:rPr>
        <w:t>41</w:t>
      </w:r>
      <w:r w:rsidRPr="00E070B0">
        <w:rPr>
          <w:b w:val="0"/>
        </w:rPr>
        <w:t xml:space="preserve">. Диаграмма </w:t>
      </w:r>
      <w:proofErr w:type="spellStart"/>
      <w:r w:rsidRPr="00E070B0">
        <w:rPr>
          <w:b w:val="0"/>
        </w:rPr>
        <w:t>Ганта</w:t>
      </w:r>
      <w:proofErr w:type="spellEnd"/>
      <w:r w:rsidRPr="00E070B0">
        <w:rPr>
          <w:b w:val="0"/>
        </w:rPr>
        <w:t>.</w:t>
      </w:r>
      <w:bookmarkEnd w:id="69"/>
    </w:p>
    <w:p w14:paraId="0E057621" w14:textId="77777777" w:rsidR="00C74680" w:rsidRPr="00C74680" w:rsidRDefault="00C74680" w:rsidP="00C74680">
      <w:pPr>
        <w:pStyle w:val="af6"/>
        <w:rPr>
          <w:lang w:val="ru-RU"/>
        </w:rPr>
      </w:pPr>
      <w:r w:rsidRPr="00C74680">
        <w:rPr>
          <w:lang w:val="ru-RU"/>
        </w:rPr>
        <w:t>Подводя итог это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14:paraId="5F4FB461" w14:textId="77777777" w:rsidR="00C74680" w:rsidRPr="0017293E" w:rsidRDefault="00C74680" w:rsidP="0037295E">
      <w:pPr>
        <w:pStyle w:val="aa"/>
        <w:jc w:val="center"/>
        <w:rPr>
          <w:color w:val="0070C0"/>
        </w:rPr>
      </w:pPr>
    </w:p>
    <w:p w14:paraId="259B40EA" w14:textId="78BD5FCE" w:rsidR="0094313A" w:rsidRPr="005230D6" w:rsidRDefault="00AC1F79" w:rsidP="0094313A">
      <w:pPr>
        <w:pStyle w:val="a9"/>
        <w:rPr>
          <w:color w:val="000000" w:themeColor="text1"/>
        </w:rPr>
      </w:pPr>
      <w:bookmarkStart w:id="70" w:name="_Toc515489034"/>
      <w:r w:rsidRPr="005230D6">
        <w:rPr>
          <w:color w:val="000000" w:themeColor="text1"/>
        </w:rPr>
        <w:lastRenderedPageBreak/>
        <w:t>7</w:t>
      </w:r>
      <w:r w:rsidR="0094313A" w:rsidRPr="005230D6">
        <w:rPr>
          <w:color w:val="000000" w:themeColor="text1"/>
        </w:rPr>
        <w:t xml:space="preserve"> </w:t>
      </w:r>
      <w:commentRangeStart w:id="71"/>
      <w:r w:rsidR="0094313A" w:rsidRPr="005230D6">
        <w:rPr>
          <w:color w:val="000000" w:themeColor="text1"/>
        </w:rPr>
        <w:t>НАГРУЗОЧНОЕ ТЕСТИРОВАНИЕ</w:t>
      </w:r>
      <w:commentRangeEnd w:id="71"/>
      <w:r w:rsidR="0094313A" w:rsidRPr="005230D6">
        <w:rPr>
          <w:rStyle w:val="af"/>
          <w:b w:val="0"/>
          <w:caps w:val="0"/>
          <w:color w:val="000000" w:themeColor="text1"/>
          <w:lang w:val="en-US"/>
        </w:rPr>
        <w:commentReference w:id="71"/>
      </w:r>
      <w:bookmarkEnd w:id="70"/>
    </w:p>
    <w:p w14:paraId="4ACAAF37" w14:textId="77777777" w:rsidR="00557E18" w:rsidRPr="00557E18" w:rsidRDefault="00557E18" w:rsidP="00557E18">
      <w:pPr>
        <w:ind w:left="284" w:right="284" w:firstLine="437"/>
        <w:jc w:val="both"/>
        <w:rPr>
          <w:lang w:val="ru-RU"/>
        </w:rPr>
      </w:pPr>
      <w:r w:rsidRPr="00557E18">
        <w:rPr>
          <w:lang w:val="ru-RU"/>
        </w:rPr>
        <w:t>Для начала разберем понятие нагрузочного тестирования и расскажем для чего мы его проводим.</w:t>
      </w:r>
    </w:p>
    <w:p w14:paraId="5CB0B203" w14:textId="77777777" w:rsidR="00557E18" w:rsidRPr="00557E18" w:rsidRDefault="00557E18" w:rsidP="00557E18">
      <w:pPr>
        <w:ind w:left="284" w:right="284" w:firstLine="437"/>
        <w:jc w:val="both"/>
        <w:rPr>
          <w:lang w:val="ru-RU"/>
        </w:rPr>
      </w:pPr>
      <w:r w:rsidRPr="00557E18">
        <w:rPr>
          <w:lang w:val="ru-RU"/>
        </w:rPr>
        <w:t>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w:t>
      </w:r>
      <w:proofErr w:type="gramStart"/>
      <w:r w:rsidRPr="00557E18">
        <w:rPr>
          <w:lang w:val="ru-RU"/>
        </w:rPr>
        <w:t>глоссарий</w:t>
      </w:r>
      <w:proofErr w:type="gramEnd"/>
      <w:r w:rsidRPr="00557E18">
        <w:rPr>
          <w:lang w:val="ru-RU"/>
        </w:rPr>
        <w:t xml:space="preserve"> терминов тестирования </w:t>
      </w:r>
      <w:proofErr w:type="spellStart"/>
      <w:r w:rsidRPr="00557E18">
        <w:rPr>
          <w:lang w:val="ru-RU"/>
        </w:rPr>
        <w:t>стр</w:t>
      </w:r>
      <w:proofErr w:type="spellEnd"/>
      <w:r w:rsidRPr="00557E18">
        <w:rPr>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01A9FF8D" w14:textId="77777777" w:rsidR="00557E18" w:rsidRPr="00557E18" w:rsidRDefault="00557E18" w:rsidP="00557E18">
      <w:pPr>
        <w:ind w:left="284" w:right="284" w:firstLine="437"/>
        <w:jc w:val="both"/>
        <w:rPr>
          <w:lang w:val="ru-RU"/>
        </w:rPr>
      </w:pPr>
      <w:r w:rsidRPr="00557E18">
        <w:rPr>
          <w:lang w:val="ru-RU"/>
        </w:rPr>
        <w:t xml:space="preserve">Так как наше веб приложение предполагает регулярное (ежедневное) посещение сайта пользователями и целью нагрузочного тестирования является выявить максимальный уровень нагрузки, то нагрузка составит для начала 30 человек в минуту. </w:t>
      </w:r>
    </w:p>
    <w:p w14:paraId="71BD6B42" w14:textId="77777777" w:rsidR="00557E18" w:rsidRPr="00557E18" w:rsidRDefault="00557E18" w:rsidP="00557E18">
      <w:pPr>
        <w:ind w:left="284" w:right="284" w:firstLine="437"/>
        <w:jc w:val="both"/>
        <w:rPr>
          <w:lang w:val="ru-RU"/>
        </w:rPr>
      </w:pPr>
      <w:r w:rsidRPr="00557E18">
        <w:rPr>
          <w:lang w:val="ru-RU"/>
        </w:rPr>
        <w:t>Определим сценарий на основании основных действий пользователя в нашем приложении для проведения нагрузочного тестирования:</w:t>
      </w:r>
    </w:p>
    <w:p w14:paraId="0AC8B52C" w14:textId="77777777" w:rsidR="00557E18" w:rsidRPr="00557E18" w:rsidRDefault="00557E18" w:rsidP="00557E18">
      <w:pPr>
        <w:numPr>
          <w:ilvl w:val="0"/>
          <w:numId w:val="22"/>
        </w:numPr>
        <w:spacing w:after="160" w:line="259" w:lineRule="auto"/>
        <w:ind w:right="284"/>
        <w:contextualSpacing/>
        <w:jc w:val="both"/>
        <w:rPr>
          <w:lang w:val="ru-RU"/>
        </w:rPr>
      </w:pPr>
      <w:r w:rsidRPr="00557E18">
        <w:rPr>
          <w:lang w:val="ru-RU"/>
        </w:rPr>
        <w:t>Зарегистрироваться – для данного действия будет использоваться файл *.</w:t>
      </w:r>
      <w:r w:rsidRPr="00557E18">
        <w:t>txt</w:t>
      </w:r>
      <w:r w:rsidRPr="00557E18">
        <w:rPr>
          <w:lang w:val="ru-RU"/>
        </w:rPr>
        <w:t xml:space="preserve"> </w:t>
      </w:r>
      <w:r w:rsidRPr="00557E18">
        <w:t>c</w:t>
      </w:r>
      <w:r w:rsidRPr="00557E18">
        <w:rPr>
          <w:lang w:val="ru-RU"/>
        </w:rPr>
        <w:t xml:space="preserve"> тестовыми данными, так как есть необходимость в уникальном логине. </w:t>
      </w:r>
    </w:p>
    <w:p w14:paraId="50DB111B"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Аутентифицироваться – только что зарегистрированным пользователем.</w:t>
      </w:r>
    </w:p>
    <w:p w14:paraId="7F2C1484"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Добавить цель.</w:t>
      </w:r>
    </w:p>
    <w:p w14:paraId="591C18B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Выполнить добавленную целью.</w:t>
      </w:r>
    </w:p>
    <w:p w14:paraId="25EE168E" w14:textId="77777777" w:rsidR="00557E18" w:rsidRPr="00557E18" w:rsidRDefault="00557E18" w:rsidP="00557E18">
      <w:pPr>
        <w:numPr>
          <w:ilvl w:val="0"/>
          <w:numId w:val="22"/>
        </w:numPr>
        <w:tabs>
          <w:tab w:val="left" w:pos="1741"/>
        </w:tabs>
        <w:spacing w:after="160" w:line="259" w:lineRule="auto"/>
        <w:ind w:right="284"/>
        <w:contextualSpacing/>
        <w:jc w:val="both"/>
        <w:rPr>
          <w:lang w:val="ru-RU"/>
        </w:rPr>
      </w:pPr>
      <w:r w:rsidRPr="00557E18">
        <w:rPr>
          <w:lang w:val="ru-RU"/>
        </w:rPr>
        <w:t>Написать сообщение на форуме</w:t>
      </w:r>
      <w:r w:rsidRPr="00557E18">
        <w:t>.</w:t>
      </w:r>
    </w:p>
    <w:p w14:paraId="39E3FDC8" w14:textId="77777777" w:rsidR="00557E18" w:rsidRPr="00557E18" w:rsidRDefault="00557E18" w:rsidP="00557E18">
      <w:pPr>
        <w:ind w:left="284" w:right="284" w:firstLine="437"/>
        <w:jc w:val="both"/>
        <w:rPr>
          <w:lang w:val="ru-RU"/>
        </w:rPr>
      </w:pPr>
      <w:r w:rsidRPr="00557E18">
        <w:rPr>
          <w:lang w:val="ru-RU"/>
        </w:rPr>
        <w:t xml:space="preserve">Проводиться нагрузочное тестирование будет с пользователями в минуту: 30,60,120,240,480. </w:t>
      </w:r>
    </w:p>
    <w:p w14:paraId="7A8BC455" w14:textId="77777777" w:rsidR="00557E18" w:rsidRPr="00557E18" w:rsidRDefault="00557E18" w:rsidP="00557E18">
      <w:pPr>
        <w:ind w:left="284" w:right="284" w:firstLine="437"/>
        <w:jc w:val="both"/>
        <w:rPr>
          <w:lang w:val="ru-RU"/>
        </w:rPr>
      </w:pPr>
      <w:r w:rsidRPr="00557E18">
        <w:rPr>
          <w:lang w:val="ru-RU"/>
        </w:rPr>
        <w:t>Первым делом были созданы все запросы и протестирована их работоспособности (рисунок 41).</w:t>
      </w:r>
    </w:p>
    <w:p w14:paraId="5EF7F98C"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DBAC0A8" wp14:editId="707DCB37">
            <wp:extent cx="4997302" cy="6508512"/>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0716" cy="6512959"/>
                    </a:xfrm>
                    <a:prstGeom prst="rect">
                      <a:avLst/>
                    </a:prstGeom>
                  </pic:spPr>
                </pic:pic>
              </a:graphicData>
            </a:graphic>
          </wp:inline>
        </w:drawing>
      </w:r>
    </w:p>
    <w:p w14:paraId="6A2D55AF" w14:textId="77777777" w:rsidR="00557E18" w:rsidRPr="00557E18" w:rsidRDefault="00557E18" w:rsidP="00557E18">
      <w:pPr>
        <w:ind w:left="284" w:right="284" w:firstLine="437"/>
        <w:jc w:val="center"/>
        <w:rPr>
          <w:lang w:val="ru-RU"/>
        </w:rPr>
      </w:pPr>
      <w:r w:rsidRPr="00557E18">
        <w:rPr>
          <w:lang w:val="ru-RU"/>
        </w:rPr>
        <w:t>Рисунок 41. Структура.</w:t>
      </w:r>
    </w:p>
    <w:p w14:paraId="683D1501" w14:textId="77777777" w:rsidR="00557E18" w:rsidRPr="00557E18" w:rsidRDefault="00557E18" w:rsidP="00557E18">
      <w:pPr>
        <w:ind w:left="284" w:right="284" w:firstLine="437"/>
        <w:jc w:val="both"/>
        <w:rPr>
          <w:lang w:val="ru-RU"/>
        </w:rPr>
      </w:pPr>
      <w:r w:rsidRPr="00557E18">
        <w:rPr>
          <w:lang w:val="ru-RU"/>
        </w:rPr>
        <w:t>Результаты тестирования по сценарию с данными нагрузками представлено в виде графиков на рисунках 42 – 46.</w:t>
      </w:r>
    </w:p>
    <w:p w14:paraId="0A5BBFED" w14:textId="77777777" w:rsidR="00557E18" w:rsidRPr="00557E18" w:rsidRDefault="00557E18" w:rsidP="00557E18">
      <w:pPr>
        <w:ind w:left="284" w:right="284" w:firstLine="437"/>
        <w:jc w:val="both"/>
        <w:rPr>
          <w:lang w:val="ru-RU"/>
        </w:rPr>
      </w:pPr>
      <w:r w:rsidRPr="00557E18">
        <w:rPr>
          <w:noProof/>
          <w:lang w:val="ru-RU" w:eastAsia="ru-RU"/>
        </w:rPr>
        <w:lastRenderedPageBreak/>
        <w:drawing>
          <wp:inline distT="0" distB="0" distL="0" distR="0" wp14:anchorId="24E9E32F" wp14:editId="3BBD529F">
            <wp:extent cx="5539563" cy="4034318"/>
            <wp:effectExtent l="0" t="0" r="444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4399" cy="4037840"/>
                    </a:xfrm>
                    <a:prstGeom prst="rect">
                      <a:avLst/>
                    </a:prstGeom>
                  </pic:spPr>
                </pic:pic>
              </a:graphicData>
            </a:graphic>
          </wp:inline>
        </w:drawing>
      </w:r>
    </w:p>
    <w:p w14:paraId="7CDEA489" w14:textId="7D860D05" w:rsidR="00557E18" w:rsidRPr="00557E18" w:rsidRDefault="00557E18" w:rsidP="00557E18">
      <w:pPr>
        <w:ind w:left="284" w:right="284" w:firstLine="437"/>
        <w:jc w:val="center"/>
        <w:rPr>
          <w:lang w:val="ru-RU"/>
        </w:rPr>
      </w:pPr>
      <w:r w:rsidRPr="00557E18">
        <w:rPr>
          <w:lang w:val="ru-RU"/>
        </w:rPr>
        <w:t xml:space="preserve">Рисунок </w:t>
      </w:r>
      <w:r>
        <w:rPr>
          <w:lang w:val="ru-RU"/>
        </w:rPr>
        <w:t>42.</w:t>
      </w:r>
      <w:r w:rsidRPr="00557E18">
        <w:rPr>
          <w:lang w:val="ru-RU"/>
        </w:rPr>
        <w:t xml:space="preserve"> 30 пользователей в минуту.</w:t>
      </w:r>
    </w:p>
    <w:p w14:paraId="045B19E1" w14:textId="77777777" w:rsidR="00557E18" w:rsidRPr="00557E18" w:rsidRDefault="00557E18" w:rsidP="00557E18">
      <w:pPr>
        <w:ind w:left="284" w:right="284" w:firstLine="437"/>
        <w:jc w:val="both"/>
        <w:rPr>
          <w:lang w:val="ru-RU"/>
        </w:rPr>
      </w:pPr>
      <w:r w:rsidRPr="00557E18">
        <w:rPr>
          <w:noProof/>
          <w:lang w:val="ru-RU" w:eastAsia="ru-RU"/>
        </w:rPr>
        <w:drawing>
          <wp:inline distT="0" distB="0" distL="0" distR="0" wp14:anchorId="691781B7" wp14:editId="45D82F28">
            <wp:extent cx="5592726" cy="4079611"/>
            <wp:effectExtent l="0" t="0" r="825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8480" cy="4083808"/>
                    </a:xfrm>
                    <a:prstGeom prst="rect">
                      <a:avLst/>
                    </a:prstGeom>
                  </pic:spPr>
                </pic:pic>
              </a:graphicData>
            </a:graphic>
          </wp:inline>
        </w:drawing>
      </w:r>
    </w:p>
    <w:p w14:paraId="35FC74D3" w14:textId="32B602F1" w:rsidR="00557E18" w:rsidRPr="00557E18" w:rsidRDefault="00557E18" w:rsidP="00557E18">
      <w:pPr>
        <w:ind w:left="284" w:right="284" w:firstLine="437"/>
        <w:jc w:val="center"/>
        <w:rPr>
          <w:lang w:val="ru-RU"/>
        </w:rPr>
      </w:pPr>
      <w:r w:rsidRPr="00557E18">
        <w:rPr>
          <w:lang w:val="ru-RU"/>
        </w:rPr>
        <w:t xml:space="preserve">Рисунок </w:t>
      </w:r>
      <w:r>
        <w:rPr>
          <w:lang w:val="ru-RU"/>
        </w:rPr>
        <w:t>43.</w:t>
      </w:r>
      <w:r w:rsidRPr="00557E18">
        <w:rPr>
          <w:lang w:val="ru-RU"/>
        </w:rPr>
        <w:t xml:space="preserve"> 60 пользователей в минуту.</w:t>
      </w:r>
    </w:p>
    <w:p w14:paraId="311AA350"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1195FE08" wp14:editId="6FED9FDC">
            <wp:extent cx="5501640" cy="4020814"/>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5107" cy="4030657"/>
                    </a:xfrm>
                    <a:prstGeom prst="rect">
                      <a:avLst/>
                    </a:prstGeom>
                  </pic:spPr>
                </pic:pic>
              </a:graphicData>
            </a:graphic>
          </wp:inline>
        </w:drawing>
      </w:r>
    </w:p>
    <w:p w14:paraId="65F7F3AD" w14:textId="6FDFB043" w:rsidR="00557E18" w:rsidRPr="00557E18" w:rsidRDefault="00557E18" w:rsidP="00557E18">
      <w:pPr>
        <w:ind w:left="284" w:right="284" w:firstLine="437"/>
        <w:jc w:val="center"/>
        <w:rPr>
          <w:lang w:val="ru-RU"/>
        </w:rPr>
      </w:pPr>
      <w:r w:rsidRPr="00557E18">
        <w:rPr>
          <w:lang w:val="ru-RU"/>
        </w:rPr>
        <w:t xml:space="preserve">Рисунок </w:t>
      </w:r>
      <w:r>
        <w:rPr>
          <w:lang w:val="ru-RU"/>
        </w:rPr>
        <w:t>44.</w:t>
      </w:r>
      <w:r w:rsidRPr="00557E18">
        <w:rPr>
          <w:lang w:val="ru-RU"/>
        </w:rPr>
        <w:t xml:space="preserve"> 120 пользователей в минуту.</w:t>
      </w:r>
    </w:p>
    <w:p w14:paraId="744C15DA" w14:textId="77777777" w:rsidR="00557E18" w:rsidRPr="00557E18" w:rsidRDefault="00557E18" w:rsidP="00557E18">
      <w:pPr>
        <w:ind w:left="284" w:right="284" w:firstLine="437"/>
        <w:jc w:val="center"/>
        <w:rPr>
          <w:lang w:val="ru-RU"/>
        </w:rPr>
      </w:pPr>
      <w:r w:rsidRPr="00557E18">
        <w:rPr>
          <w:noProof/>
          <w:lang w:val="ru-RU" w:eastAsia="ru-RU"/>
        </w:rPr>
        <w:drawing>
          <wp:inline distT="0" distB="0" distL="0" distR="0" wp14:anchorId="0CAD7C3E" wp14:editId="76840EF1">
            <wp:extent cx="5746830" cy="4190794"/>
            <wp:effectExtent l="0" t="0" r="6350" b="63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48915" cy="4192314"/>
                    </a:xfrm>
                    <a:prstGeom prst="rect">
                      <a:avLst/>
                    </a:prstGeom>
                  </pic:spPr>
                </pic:pic>
              </a:graphicData>
            </a:graphic>
          </wp:inline>
        </w:drawing>
      </w:r>
    </w:p>
    <w:p w14:paraId="25EF3C84" w14:textId="3E13B1C0" w:rsidR="00557E18" w:rsidRPr="00557E18" w:rsidRDefault="00557E18" w:rsidP="00557E18">
      <w:pPr>
        <w:ind w:left="284" w:right="284" w:firstLine="437"/>
        <w:jc w:val="center"/>
        <w:rPr>
          <w:lang w:val="ru-RU"/>
        </w:rPr>
      </w:pPr>
      <w:r w:rsidRPr="00557E18">
        <w:rPr>
          <w:lang w:val="ru-RU"/>
        </w:rPr>
        <w:t xml:space="preserve">Рисунок </w:t>
      </w:r>
      <w:r>
        <w:rPr>
          <w:lang w:val="ru-RU"/>
        </w:rPr>
        <w:t>45.</w:t>
      </w:r>
      <w:r w:rsidRPr="00557E18">
        <w:rPr>
          <w:lang w:val="ru-RU"/>
        </w:rPr>
        <w:t xml:space="preserve"> 240 пользователей в минуту.</w:t>
      </w:r>
    </w:p>
    <w:p w14:paraId="65F15237" w14:textId="77777777" w:rsidR="00557E18" w:rsidRPr="00557E18" w:rsidRDefault="00557E18" w:rsidP="00557E18">
      <w:pPr>
        <w:ind w:left="284" w:right="284" w:firstLine="437"/>
        <w:jc w:val="center"/>
        <w:rPr>
          <w:lang w:val="ru-RU"/>
        </w:rPr>
      </w:pPr>
      <w:r w:rsidRPr="00557E18">
        <w:rPr>
          <w:noProof/>
          <w:lang w:val="ru-RU" w:eastAsia="ru-RU"/>
        </w:rPr>
        <w:lastRenderedPageBreak/>
        <w:drawing>
          <wp:inline distT="0" distB="0" distL="0" distR="0" wp14:anchorId="433E2B23" wp14:editId="4309B3A8">
            <wp:extent cx="5940425" cy="4323080"/>
            <wp:effectExtent l="0" t="0" r="3175" b="127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4323080"/>
                    </a:xfrm>
                    <a:prstGeom prst="rect">
                      <a:avLst/>
                    </a:prstGeom>
                  </pic:spPr>
                </pic:pic>
              </a:graphicData>
            </a:graphic>
          </wp:inline>
        </w:drawing>
      </w:r>
    </w:p>
    <w:p w14:paraId="75EC0602" w14:textId="7B97DEB1" w:rsidR="00557E18" w:rsidRPr="00557E18" w:rsidRDefault="00557E18" w:rsidP="00557E18">
      <w:pPr>
        <w:ind w:left="284" w:right="284" w:firstLine="437"/>
        <w:jc w:val="center"/>
        <w:rPr>
          <w:lang w:val="ru-RU"/>
        </w:rPr>
      </w:pPr>
      <w:r w:rsidRPr="00557E18">
        <w:rPr>
          <w:lang w:val="ru-RU"/>
        </w:rPr>
        <w:t xml:space="preserve">Рисунок </w:t>
      </w:r>
      <w:r>
        <w:rPr>
          <w:lang w:val="ru-RU"/>
        </w:rPr>
        <w:t>46.</w:t>
      </w:r>
      <w:r w:rsidRPr="00557E18">
        <w:rPr>
          <w:lang w:val="ru-RU"/>
        </w:rPr>
        <w:t xml:space="preserve"> 480 пользователей в минуту</w:t>
      </w:r>
    </w:p>
    <w:p w14:paraId="7AAF687E" w14:textId="77777777" w:rsidR="00557E18" w:rsidRPr="00557E18" w:rsidRDefault="00557E18" w:rsidP="00557E18">
      <w:pPr>
        <w:ind w:left="284" w:right="284" w:firstLine="437"/>
        <w:rPr>
          <w:lang w:val="ru-RU"/>
        </w:rPr>
      </w:pPr>
      <w:r w:rsidRPr="00557E18">
        <w:rPr>
          <w:lang w:val="ru-RU"/>
        </w:rPr>
        <w:t>Когда вы ознакомились с результатами на графиках перейдем к их расшифровке:</w:t>
      </w:r>
    </w:p>
    <w:p w14:paraId="3648AE0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ata</w:t>
      </w:r>
      <w:r w:rsidRPr="00557E18">
        <w:rPr>
          <w:szCs w:val="28"/>
          <w:lang w:val="ru-RU"/>
        </w:rPr>
        <w:t xml:space="preserve"> — время отклика на каждый выполненный запрос.</w:t>
      </w:r>
    </w:p>
    <w:p w14:paraId="1D48E696"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Average</w:t>
      </w:r>
      <w:r w:rsidRPr="00557E18">
        <w:rPr>
          <w:szCs w:val="28"/>
          <w:lang w:val="ru-RU"/>
        </w:rPr>
        <w:t xml:space="preserve"> — среднее время отклика сервера, объективный график нагрузки.</w:t>
      </w:r>
    </w:p>
    <w:p w14:paraId="10C2CA22" w14:textId="77777777" w:rsidR="00557E18" w:rsidRPr="00557E18" w:rsidRDefault="00557E18" w:rsidP="00557E18">
      <w:pPr>
        <w:numPr>
          <w:ilvl w:val="0"/>
          <w:numId w:val="23"/>
        </w:numPr>
        <w:spacing w:after="200" w:line="276" w:lineRule="auto"/>
        <w:contextualSpacing/>
        <w:rPr>
          <w:szCs w:val="28"/>
          <w:lang w:val="ru-RU"/>
        </w:rPr>
      </w:pPr>
      <w:r w:rsidRPr="00557E18">
        <w:rPr>
          <w:szCs w:val="28"/>
        </w:rPr>
        <w:t>Deviation</w:t>
      </w:r>
      <w:r w:rsidRPr="00557E18">
        <w:rPr>
          <w:szCs w:val="28"/>
          <w:lang w:val="ru-RU"/>
        </w:rPr>
        <w:t xml:space="preserve"> — погрешность, стандартное отклонение.</w:t>
      </w:r>
    </w:p>
    <w:p w14:paraId="1BD13253" w14:textId="77777777" w:rsidR="00557E18" w:rsidRPr="00557E18" w:rsidRDefault="00557E18" w:rsidP="00557E18">
      <w:pPr>
        <w:numPr>
          <w:ilvl w:val="0"/>
          <w:numId w:val="23"/>
        </w:numPr>
        <w:spacing w:after="200" w:line="276" w:lineRule="auto"/>
        <w:contextualSpacing/>
        <w:jc w:val="both"/>
        <w:rPr>
          <w:szCs w:val="28"/>
          <w:lang w:val="ru-RU"/>
        </w:rPr>
      </w:pPr>
      <w:r w:rsidRPr="00557E18">
        <w:rPr>
          <w:szCs w:val="28"/>
        </w:rPr>
        <w:t>Throughput</w:t>
      </w:r>
      <w:r w:rsidRPr="00557E18">
        <w:rPr>
          <w:szCs w:val="28"/>
          <w:lang w:val="ru-RU"/>
        </w:rPr>
        <w:t xml:space="preserve"> — скорость выполнения самого запроса.</w:t>
      </w:r>
    </w:p>
    <w:p w14:paraId="438467EE" w14:textId="1F6BB8EE" w:rsidR="00557E18" w:rsidRPr="00557E18" w:rsidRDefault="00557E18" w:rsidP="00557E18">
      <w:pPr>
        <w:ind w:left="284" w:right="284" w:firstLine="437"/>
        <w:jc w:val="both"/>
        <w:rPr>
          <w:lang w:val="ru-RU"/>
        </w:rPr>
      </w:pPr>
      <w:r w:rsidRPr="00557E18">
        <w:rPr>
          <w:lang w:val="ru-RU"/>
        </w:rPr>
        <w:t>Например, обратим внимание на среднее время отклика от сервера мы видим, что в первых двух вариантах время возрастает прямо пропорционально возрастанию количества запросов. Что касается дальнейших результатов этот показатель резко начинает увеличиваться, что означает чрезмерную загруженность нашего приложения. После 480 п</w:t>
      </w:r>
      <w:r w:rsidR="005C3E8F">
        <w:rPr>
          <w:lang w:val="ru-RU"/>
        </w:rPr>
        <w:t>ользователей было решено что пре</w:t>
      </w:r>
      <w:r w:rsidRPr="00557E18">
        <w:rPr>
          <w:lang w:val="ru-RU"/>
        </w:rPr>
        <w:t>дел установлен, так как ожидание отклика от системы слишком возросло.</w:t>
      </w:r>
    </w:p>
    <w:p w14:paraId="4993DDC4" w14:textId="77777777" w:rsidR="00557E18" w:rsidRPr="00557E18" w:rsidRDefault="00557E18" w:rsidP="00557E18">
      <w:pPr>
        <w:ind w:left="284" w:right="284" w:firstLine="437"/>
        <w:jc w:val="both"/>
        <w:rPr>
          <w:lang w:val="ru-RU"/>
        </w:rPr>
      </w:pPr>
      <w:r w:rsidRPr="00557E18">
        <w:rPr>
          <w:lang w:val="ru-RU"/>
        </w:rPr>
        <w:t xml:space="preserve">Нагрузочное тестирование проводилось с помощью </w:t>
      </w:r>
      <w:proofErr w:type="spellStart"/>
      <w:r w:rsidRPr="00557E18">
        <w:rPr>
          <w:lang w:val="ru-RU"/>
        </w:rPr>
        <w:t>Apache</w:t>
      </w:r>
      <w:proofErr w:type="spellEnd"/>
      <w:r w:rsidRPr="00557E18">
        <w:rPr>
          <w:lang w:val="ru-RU"/>
        </w:rPr>
        <w:t xml:space="preserve"> </w:t>
      </w:r>
      <w:proofErr w:type="spellStart"/>
      <w:r w:rsidRPr="00557E18">
        <w:rPr>
          <w:lang w:val="ru-RU"/>
        </w:rPr>
        <w:t>JMeter</w:t>
      </w:r>
      <w:proofErr w:type="spellEnd"/>
      <w:r w:rsidRPr="00557E18">
        <w:rPr>
          <w:lang w:val="ru-RU"/>
        </w:rPr>
        <w:t xml:space="preserve">. Это удобный инструмент для проведения нагрузочного тестирования, с его помощью </w:t>
      </w:r>
      <w:r w:rsidRPr="00557E18">
        <w:rPr>
          <w:lang w:val="ru-RU"/>
        </w:rPr>
        <w:lastRenderedPageBreak/>
        <w:t xml:space="preserve">можно имитироваться нагрузку на </w:t>
      </w:r>
      <w:r w:rsidRPr="00557E18">
        <w:t>Web</w:t>
      </w:r>
      <w:r w:rsidRPr="00557E18">
        <w:rPr>
          <w:lang w:val="ru-RU"/>
        </w:rPr>
        <w:t>-приложение в результате чего получать отчетность в виде графиков.</w:t>
      </w:r>
    </w:p>
    <w:p w14:paraId="48AF8CE8" w14:textId="77777777" w:rsidR="00557E18" w:rsidRPr="00557E18" w:rsidRDefault="00557E18" w:rsidP="00557E18">
      <w:pPr>
        <w:ind w:left="284" w:right="284" w:firstLine="437"/>
        <w:jc w:val="both"/>
        <w:rPr>
          <w:b/>
          <w:color w:val="FF0000"/>
          <w:lang w:val="ru-RU"/>
        </w:rPr>
      </w:pPr>
      <w:r w:rsidRPr="00557E18">
        <w:rPr>
          <w:lang w:val="ru-RU"/>
        </w:rPr>
        <w:t>В результате нагрузочного тестирования было выявлено, что наше приложение удовлетворят нашим ожиданиям. Но конечно неоспоримым фактом является необходимость развиться и самосовершенствоваться.</w:t>
      </w:r>
    </w:p>
    <w:p w14:paraId="11BD7EEB" w14:textId="77777777" w:rsidR="00557E18" w:rsidRPr="00557E18" w:rsidRDefault="00557E18" w:rsidP="00557E18">
      <w:pPr>
        <w:ind w:left="284" w:right="284" w:firstLine="709"/>
        <w:jc w:val="both"/>
        <w:rPr>
          <w:sz w:val="24"/>
          <w:szCs w:val="22"/>
          <w:lang w:val="ru-RU" w:eastAsia="ru-RU"/>
        </w:rPr>
      </w:pPr>
    </w:p>
    <w:p w14:paraId="5016230E" w14:textId="77777777" w:rsidR="0094313A" w:rsidRDefault="0094313A" w:rsidP="0094313A">
      <w:pPr>
        <w:pStyle w:val="a8"/>
      </w:pPr>
    </w:p>
    <w:p w14:paraId="7C4BA5F3" w14:textId="37B5E625" w:rsidR="0094313A" w:rsidRDefault="0094313A" w:rsidP="0094313A">
      <w:pPr>
        <w:pStyle w:val="a9"/>
      </w:pPr>
      <w:bookmarkStart w:id="72" w:name="_Toc515489035"/>
      <w:commentRangeStart w:id="73"/>
      <w:commentRangeStart w:id="74"/>
      <w:r>
        <w:lastRenderedPageBreak/>
        <w:t>ЗАКЛЮЧЕНИЕ</w:t>
      </w:r>
      <w:commentRangeEnd w:id="73"/>
      <w:r>
        <w:rPr>
          <w:rStyle w:val="af"/>
          <w:b w:val="0"/>
          <w:caps w:val="0"/>
          <w:lang w:val="en-US"/>
        </w:rPr>
        <w:commentReference w:id="73"/>
      </w:r>
      <w:commentRangeEnd w:id="74"/>
      <w:r w:rsidR="00AB264B">
        <w:rPr>
          <w:rStyle w:val="af"/>
          <w:b w:val="0"/>
          <w:caps w:val="0"/>
          <w:lang w:val="en-US"/>
        </w:rPr>
        <w:commentReference w:id="74"/>
      </w:r>
      <w:bookmarkEnd w:id="72"/>
    </w:p>
    <w:p w14:paraId="22A71EE8" w14:textId="0487B270" w:rsidR="005D10DB" w:rsidRDefault="005D10DB" w:rsidP="005D10DB">
      <w:pPr>
        <w:ind w:left="284" w:right="284" w:firstLine="709"/>
        <w:jc w:val="both"/>
        <w:rPr>
          <w:sz w:val="24"/>
          <w:szCs w:val="22"/>
          <w:lang w:val="ru-RU"/>
        </w:rPr>
      </w:pPr>
      <w:r w:rsidRPr="005D10DB">
        <w:rPr>
          <w:lang w:val="ru-RU"/>
        </w:rPr>
        <w:t xml:space="preserve">В данном проекте было создано веб-приложение мотивирующего характера с элементами игры. Были изучены новые технологии (такие как </w:t>
      </w:r>
      <w:r>
        <w:t>EJB</w:t>
      </w:r>
      <w:r w:rsidRPr="005D10DB">
        <w:rPr>
          <w:lang w:val="ru-RU"/>
        </w:rPr>
        <w:t xml:space="preserve">, </w:t>
      </w:r>
      <w:r>
        <w:t>API</w:t>
      </w:r>
      <w:r w:rsidRPr="005D10DB">
        <w:rPr>
          <w:lang w:val="ru-RU"/>
        </w:rPr>
        <w:t xml:space="preserve">), разработан собственный веб-сервис, затронута разработка </w:t>
      </w:r>
      <w:r>
        <w:t>Back</w:t>
      </w:r>
      <w:r w:rsidRPr="005D10DB">
        <w:rPr>
          <w:lang w:val="ru-RU"/>
        </w:rPr>
        <w:t>-</w:t>
      </w:r>
      <w:r>
        <w:t>End</w:t>
      </w:r>
      <w:r w:rsidRPr="005D10DB">
        <w:rPr>
          <w:lang w:val="ru-RU"/>
        </w:rPr>
        <w:t xml:space="preserve"> и </w:t>
      </w:r>
      <w:r>
        <w:t>Front</w:t>
      </w:r>
      <w:r w:rsidRPr="005D10DB">
        <w:rPr>
          <w:lang w:val="ru-RU"/>
        </w:rPr>
        <w:t>-</w:t>
      </w:r>
      <w:r>
        <w:t>End</w:t>
      </w:r>
      <w:r w:rsidRPr="005D10DB">
        <w:rPr>
          <w:lang w:val="ru-RU"/>
        </w:rPr>
        <w:t xml:space="preserve">, изучены методы проектирования </w:t>
      </w:r>
      <w:r>
        <w:t>UX</w:t>
      </w:r>
      <w:r w:rsidRPr="005D10DB">
        <w:rPr>
          <w:lang w:val="ru-RU"/>
        </w:rPr>
        <w:t xml:space="preserve"> интерфейса. Но, в процессе вы</w:t>
      </w:r>
      <w:r>
        <w:rPr>
          <w:lang w:val="ru-RU"/>
        </w:rPr>
        <w:t>полнения данной курсовой работы</w:t>
      </w:r>
      <w:r w:rsidRPr="005D10DB">
        <w:rPr>
          <w:lang w:val="ru-RU"/>
        </w:rPr>
        <w:t xml:space="preserve"> были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14:paraId="7D2A619F" w14:textId="77777777" w:rsidR="0094313A" w:rsidRDefault="0094313A" w:rsidP="0094313A">
      <w:pPr>
        <w:pStyle w:val="a8"/>
      </w:pPr>
    </w:p>
    <w:p w14:paraId="5DF004D3" w14:textId="4361B3BA" w:rsidR="0094313A" w:rsidRDefault="0094313A" w:rsidP="0094313A">
      <w:pPr>
        <w:pStyle w:val="a9"/>
      </w:pPr>
      <w:bookmarkStart w:id="75" w:name="_Toc515489036"/>
      <w:r>
        <w:lastRenderedPageBreak/>
        <w:t>СПИСОК ИСПОЛЬЗОВАННЫХ ИСТОЧНИКОВ</w:t>
      </w:r>
      <w:bookmarkEnd w:id="75"/>
    </w:p>
    <w:p w14:paraId="56F82CAB" w14:textId="77777777" w:rsidR="00557E18" w:rsidRPr="00557E18" w:rsidRDefault="00557E18" w:rsidP="00557E18">
      <w:pPr>
        <w:ind w:left="284" w:right="284" w:firstLine="709"/>
        <w:jc w:val="both"/>
        <w:rPr>
          <w:szCs w:val="22"/>
          <w:lang w:val="ru-RU" w:eastAsia="ru-RU"/>
        </w:rPr>
      </w:pPr>
      <w:bookmarkStart w:id="76" w:name="_Toc515489037"/>
      <w:r w:rsidRPr="00557E18">
        <w:rPr>
          <w:szCs w:val="22"/>
          <w:lang w:val="ru-RU" w:eastAsia="ru-RU"/>
        </w:rPr>
        <w:t xml:space="preserve">Блинов и. н., Романчик в. с. </w:t>
      </w:r>
      <w:proofErr w:type="spellStart"/>
      <w:r w:rsidRPr="00557E18">
        <w:rPr>
          <w:szCs w:val="22"/>
          <w:lang w:val="ru-RU" w:eastAsia="ru-RU"/>
        </w:rPr>
        <w:t>Java</w:t>
      </w:r>
      <w:proofErr w:type="spellEnd"/>
      <w:r w:rsidRPr="00557E18">
        <w:rPr>
          <w:szCs w:val="22"/>
          <w:lang w:val="ru-RU" w:eastAsia="ru-RU"/>
        </w:rPr>
        <w:t xml:space="preserve">. Методы </w:t>
      </w:r>
      <w:proofErr w:type="gramStart"/>
      <w:r w:rsidRPr="00557E18">
        <w:rPr>
          <w:szCs w:val="22"/>
          <w:lang w:val="ru-RU" w:eastAsia="ru-RU"/>
        </w:rPr>
        <w:t>программирования :</w:t>
      </w:r>
      <w:proofErr w:type="gramEnd"/>
      <w:r w:rsidRPr="00557E18">
        <w:rPr>
          <w:szCs w:val="22"/>
          <w:lang w:val="ru-RU" w:eastAsia="ru-RU"/>
        </w:rPr>
        <w:t xml:space="preserve"> уч.-мет. пособие / И. Н. Блинов, В. С. Романчик. — </w:t>
      </w:r>
      <w:proofErr w:type="gramStart"/>
      <w:r w:rsidRPr="00557E18">
        <w:rPr>
          <w:szCs w:val="22"/>
          <w:lang w:val="ru-RU" w:eastAsia="ru-RU"/>
        </w:rPr>
        <w:t>Минск :</w:t>
      </w:r>
      <w:proofErr w:type="gramEnd"/>
      <w:r w:rsidRPr="00557E18">
        <w:rPr>
          <w:szCs w:val="22"/>
          <w:lang w:val="ru-RU" w:eastAsia="ru-RU"/>
        </w:rPr>
        <w:t xml:space="preserve"> издательство «Четыре четверти», 2013. — 896 с. </w:t>
      </w:r>
    </w:p>
    <w:p w14:paraId="09D6846D" w14:textId="77777777" w:rsidR="00557E18" w:rsidRPr="00557E18" w:rsidRDefault="00557E18" w:rsidP="00557E18">
      <w:pPr>
        <w:ind w:left="284" w:right="284" w:firstLine="709"/>
        <w:jc w:val="both"/>
        <w:rPr>
          <w:szCs w:val="22"/>
          <w:lang w:val="ru-RU" w:eastAsia="ru-RU"/>
        </w:rPr>
      </w:pPr>
      <w:r w:rsidRPr="00557E18">
        <w:rPr>
          <w:szCs w:val="22"/>
          <w:lang w:val="ru-RU" w:eastAsia="ru-RU"/>
        </w:rPr>
        <w:t>2.</w:t>
      </w:r>
      <w:r w:rsidRPr="00557E18">
        <w:rPr>
          <w:szCs w:val="22"/>
          <w:lang w:val="ru-RU" w:eastAsia="ru-RU"/>
        </w:rPr>
        <w:tab/>
      </w:r>
      <w:proofErr w:type="spellStart"/>
      <w:r w:rsidRPr="00557E18">
        <w:rPr>
          <w:szCs w:val="22"/>
          <w:lang w:val="ru-RU" w:eastAsia="ru-RU"/>
        </w:rPr>
        <w:t>Гонсалвес</w:t>
      </w:r>
      <w:proofErr w:type="spellEnd"/>
      <w:r w:rsidRPr="00557E18">
        <w:rPr>
          <w:szCs w:val="22"/>
          <w:lang w:val="ru-RU" w:eastAsia="ru-RU"/>
        </w:rPr>
        <w:t xml:space="preserve"> Э. Г65 Изучаем </w:t>
      </w:r>
      <w:proofErr w:type="spellStart"/>
      <w:r w:rsidRPr="00557E18">
        <w:rPr>
          <w:szCs w:val="22"/>
          <w:lang w:val="ru-RU" w:eastAsia="ru-RU"/>
        </w:rPr>
        <w:t>Java</w:t>
      </w:r>
      <w:proofErr w:type="spellEnd"/>
      <w:r w:rsidRPr="00557E18">
        <w:rPr>
          <w:szCs w:val="22"/>
          <w:lang w:val="ru-RU" w:eastAsia="ru-RU"/>
        </w:rPr>
        <w:t xml:space="preserve"> EE 7. — </w:t>
      </w:r>
      <w:proofErr w:type="gramStart"/>
      <w:r w:rsidRPr="00557E18">
        <w:rPr>
          <w:szCs w:val="22"/>
          <w:lang w:val="ru-RU" w:eastAsia="ru-RU"/>
        </w:rPr>
        <w:t>СПб.:</w:t>
      </w:r>
      <w:proofErr w:type="gramEnd"/>
      <w:r w:rsidRPr="00557E18">
        <w:rPr>
          <w:szCs w:val="22"/>
          <w:lang w:val="ru-RU" w:eastAsia="ru-RU"/>
        </w:rPr>
        <w:t xml:space="preserve"> Питер, 2014. — 640 с.: ил. </w:t>
      </w:r>
    </w:p>
    <w:p w14:paraId="05A30E16" w14:textId="77777777" w:rsidR="00557E18" w:rsidRPr="00557E18" w:rsidRDefault="00557E18" w:rsidP="00557E18">
      <w:pPr>
        <w:ind w:left="284" w:right="284" w:firstLine="709"/>
        <w:jc w:val="both"/>
        <w:rPr>
          <w:szCs w:val="22"/>
          <w:lang w:val="ru-RU" w:eastAsia="ru-RU"/>
        </w:rPr>
      </w:pPr>
      <w:r w:rsidRPr="00557E18">
        <w:rPr>
          <w:szCs w:val="22"/>
          <w:lang w:val="ru-RU" w:eastAsia="ru-RU"/>
        </w:rPr>
        <w:t>3.</w:t>
      </w:r>
      <w:r w:rsidRPr="00557E18">
        <w:rPr>
          <w:szCs w:val="22"/>
          <w:lang w:val="ru-RU" w:eastAsia="ru-RU"/>
        </w:rPr>
        <w:tab/>
      </w:r>
      <w:proofErr w:type="spellStart"/>
      <w:r w:rsidRPr="00557E18">
        <w:rPr>
          <w:szCs w:val="22"/>
          <w:lang w:val="ru-RU" w:eastAsia="ru-RU"/>
        </w:rPr>
        <w:t>Eric</w:t>
      </w:r>
      <w:proofErr w:type="spellEnd"/>
      <w:r w:rsidRPr="00557E18">
        <w:rPr>
          <w:szCs w:val="22"/>
          <w:lang w:val="ru-RU" w:eastAsia="ru-RU"/>
        </w:rPr>
        <w:t xml:space="preserve"> </w:t>
      </w:r>
      <w:proofErr w:type="spellStart"/>
      <w:r w:rsidRPr="00557E18">
        <w:rPr>
          <w:szCs w:val="22"/>
          <w:lang w:val="ru-RU" w:eastAsia="ru-RU"/>
        </w:rPr>
        <w:t>Jendrock</w:t>
      </w:r>
      <w:proofErr w:type="spellEnd"/>
      <w:r w:rsidRPr="00557E18">
        <w:rPr>
          <w:szCs w:val="22"/>
          <w:lang w:val="ru-RU" w:eastAsia="ru-RU"/>
        </w:rPr>
        <w:t xml:space="preserve">, </w:t>
      </w:r>
      <w:proofErr w:type="spellStart"/>
      <w:r w:rsidRPr="00557E18">
        <w:rPr>
          <w:szCs w:val="22"/>
          <w:lang w:val="ru-RU" w:eastAsia="ru-RU"/>
        </w:rPr>
        <w:t>Ricardo</w:t>
      </w:r>
      <w:proofErr w:type="spellEnd"/>
      <w:r w:rsidRPr="00557E18">
        <w:rPr>
          <w:szCs w:val="22"/>
          <w:lang w:val="ru-RU" w:eastAsia="ru-RU"/>
        </w:rPr>
        <w:t xml:space="preserve"> </w:t>
      </w:r>
      <w:proofErr w:type="spellStart"/>
      <w:r w:rsidRPr="00557E18">
        <w:rPr>
          <w:szCs w:val="22"/>
          <w:lang w:val="ru-RU" w:eastAsia="ru-RU"/>
        </w:rPr>
        <w:t>Cervera-Navarro</w:t>
      </w:r>
      <w:proofErr w:type="spellEnd"/>
      <w:r w:rsidRPr="00557E18">
        <w:rPr>
          <w:szCs w:val="22"/>
          <w:lang w:val="ru-RU" w:eastAsia="ru-RU"/>
        </w:rPr>
        <w:t xml:space="preserve">, </w:t>
      </w:r>
      <w:proofErr w:type="spellStart"/>
      <w:r w:rsidRPr="00557E18">
        <w:rPr>
          <w:szCs w:val="22"/>
          <w:lang w:val="ru-RU" w:eastAsia="ru-RU"/>
        </w:rPr>
        <w:t>Ian</w:t>
      </w:r>
      <w:proofErr w:type="spellEnd"/>
      <w:r w:rsidRPr="00557E18">
        <w:rPr>
          <w:szCs w:val="22"/>
          <w:lang w:val="ru-RU" w:eastAsia="ru-RU"/>
        </w:rPr>
        <w:t xml:space="preserve"> </w:t>
      </w:r>
      <w:proofErr w:type="spellStart"/>
      <w:r w:rsidRPr="00557E18">
        <w:rPr>
          <w:szCs w:val="22"/>
          <w:lang w:val="ru-RU" w:eastAsia="ru-RU"/>
        </w:rPr>
        <w:t>Evans</w:t>
      </w:r>
      <w:proofErr w:type="spellEnd"/>
      <w:r w:rsidRPr="00557E18">
        <w:rPr>
          <w:szCs w:val="22"/>
          <w:lang w:val="ru-RU" w:eastAsia="ru-RU"/>
        </w:rPr>
        <w:t xml:space="preserve">, </w:t>
      </w:r>
      <w:proofErr w:type="spellStart"/>
      <w:r w:rsidRPr="00557E18">
        <w:rPr>
          <w:szCs w:val="22"/>
          <w:lang w:val="ru-RU" w:eastAsia="ru-RU"/>
        </w:rPr>
        <w:t>Devika</w:t>
      </w:r>
      <w:proofErr w:type="spellEnd"/>
      <w:r w:rsidRPr="00557E18">
        <w:rPr>
          <w:szCs w:val="22"/>
          <w:lang w:val="ru-RU" w:eastAsia="ru-RU"/>
        </w:rPr>
        <w:t xml:space="preserve"> </w:t>
      </w:r>
      <w:proofErr w:type="spellStart"/>
      <w:r w:rsidRPr="00557E18">
        <w:rPr>
          <w:szCs w:val="22"/>
          <w:lang w:val="ru-RU" w:eastAsia="ru-RU"/>
        </w:rPr>
        <w:t>Gollapudi</w:t>
      </w:r>
      <w:proofErr w:type="spellEnd"/>
      <w:r w:rsidRPr="00557E18">
        <w:rPr>
          <w:szCs w:val="22"/>
          <w:lang w:val="ru-RU" w:eastAsia="ru-RU"/>
        </w:rPr>
        <w:t xml:space="preserve">, </w:t>
      </w:r>
      <w:proofErr w:type="spellStart"/>
      <w:r w:rsidRPr="00557E18">
        <w:rPr>
          <w:szCs w:val="22"/>
          <w:lang w:val="ru-RU" w:eastAsia="ru-RU"/>
        </w:rPr>
        <w:t>Kim</w:t>
      </w:r>
      <w:proofErr w:type="spellEnd"/>
      <w:r w:rsidRPr="00557E18">
        <w:rPr>
          <w:szCs w:val="22"/>
          <w:lang w:val="ru-RU" w:eastAsia="ru-RU"/>
        </w:rPr>
        <w:t xml:space="preserve"> </w:t>
      </w:r>
      <w:proofErr w:type="spellStart"/>
      <w:r w:rsidRPr="00557E18">
        <w:rPr>
          <w:szCs w:val="22"/>
          <w:lang w:val="ru-RU" w:eastAsia="ru-RU"/>
        </w:rPr>
        <w:t>Haase</w:t>
      </w:r>
      <w:proofErr w:type="spellEnd"/>
      <w:r w:rsidRPr="00557E18">
        <w:rPr>
          <w:szCs w:val="22"/>
          <w:lang w:val="ru-RU" w:eastAsia="ru-RU"/>
        </w:rPr>
        <w:t xml:space="preserve">, </w:t>
      </w:r>
      <w:proofErr w:type="spellStart"/>
      <w:r w:rsidRPr="00557E18">
        <w:rPr>
          <w:szCs w:val="22"/>
          <w:lang w:val="ru-RU" w:eastAsia="ru-RU"/>
        </w:rPr>
        <w:t>William</w:t>
      </w:r>
      <w:proofErr w:type="spellEnd"/>
      <w:r w:rsidRPr="00557E18">
        <w:rPr>
          <w:szCs w:val="22"/>
          <w:lang w:val="ru-RU" w:eastAsia="ru-RU"/>
        </w:rPr>
        <w:t xml:space="preserve"> </w:t>
      </w:r>
      <w:proofErr w:type="spellStart"/>
      <w:r w:rsidRPr="00557E18">
        <w:rPr>
          <w:szCs w:val="22"/>
          <w:lang w:val="ru-RU" w:eastAsia="ru-RU"/>
        </w:rPr>
        <w:t>Markito</w:t>
      </w:r>
      <w:proofErr w:type="spellEnd"/>
      <w:r w:rsidRPr="00557E18">
        <w:rPr>
          <w:szCs w:val="22"/>
          <w:lang w:val="ru-RU" w:eastAsia="ru-RU"/>
        </w:rPr>
        <w:t xml:space="preserve">, </w:t>
      </w:r>
      <w:proofErr w:type="spellStart"/>
      <w:r w:rsidRPr="00557E18">
        <w:rPr>
          <w:szCs w:val="22"/>
          <w:lang w:val="ru-RU" w:eastAsia="ru-RU"/>
        </w:rPr>
        <w:t>Chinmayee</w:t>
      </w:r>
      <w:proofErr w:type="spellEnd"/>
      <w:r w:rsidRPr="00557E18">
        <w:rPr>
          <w:szCs w:val="22"/>
          <w:lang w:val="ru-RU" w:eastAsia="ru-RU"/>
        </w:rPr>
        <w:t xml:space="preserve"> </w:t>
      </w:r>
      <w:proofErr w:type="spellStart"/>
      <w:r w:rsidRPr="00557E18">
        <w:rPr>
          <w:szCs w:val="22"/>
          <w:lang w:val="ru-RU" w:eastAsia="ru-RU"/>
        </w:rPr>
        <w:t>Srivathsa</w:t>
      </w:r>
      <w:proofErr w:type="spellEnd"/>
      <w:r w:rsidRPr="00557E18">
        <w:rPr>
          <w:szCs w:val="22"/>
          <w:lang w:val="ru-RU" w:eastAsia="ru-RU"/>
        </w:rPr>
        <w:t xml:space="preserve">: документация </w:t>
      </w:r>
      <w:r w:rsidRPr="00557E18">
        <w:rPr>
          <w:szCs w:val="22"/>
          <w:lang w:eastAsia="ru-RU"/>
        </w:rPr>
        <w:t>JAVA</w:t>
      </w:r>
      <w:r w:rsidRPr="00557E18">
        <w:rPr>
          <w:szCs w:val="22"/>
          <w:lang w:val="ru-RU" w:eastAsia="ru-RU"/>
        </w:rPr>
        <w:t xml:space="preserve"> </w:t>
      </w:r>
      <w:r w:rsidRPr="00557E18">
        <w:rPr>
          <w:szCs w:val="22"/>
          <w:lang w:eastAsia="ru-RU"/>
        </w:rPr>
        <w:t>EE</w:t>
      </w:r>
      <w:r w:rsidRPr="00557E18">
        <w:rPr>
          <w:szCs w:val="22"/>
          <w:lang w:val="ru-RU" w:eastAsia="ru-RU"/>
        </w:rPr>
        <w:t xml:space="preserve"> [электронный ресурс]. 2013. URL: https://docs.oracle.com/javaee/6/tutorial/doc/ (дата обращения: 06.06.2018).</w:t>
      </w:r>
    </w:p>
    <w:p w14:paraId="5B601637" w14:textId="62162CD9" w:rsidR="00557E18" w:rsidRPr="00557E18" w:rsidRDefault="00557E18" w:rsidP="00557E18">
      <w:pPr>
        <w:ind w:left="284" w:right="284" w:firstLine="709"/>
        <w:jc w:val="both"/>
        <w:rPr>
          <w:szCs w:val="22"/>
          <w:lang w:val="ru-RU" w:eastAsia="ru-RU"/>
        </w:rPr>
      </w:pPr>
      <w:r w:rsidRPr="00557E18">
        <w:rPr>
          <w:szCs w:val="22"/>
          <w:lang w:val="ru-RU" w:eastAsia="ru-RU"/>
        </w:rPr>
        <w:t>4.</w:t>
      </w:r>
      <w:r w:rsidRPr="00557E18">
        <w:rPr>
          <w:szCs w:val="22"/>
          <w:lang w:val="ru-RU" w:eastAsia="ru-RU"/>
        </w:rPr>
        <w:tab/>
      </w:r>
      <w:proofErr w:type="spellStart"/>
      <w:r w:rsidRPr="00557E18">
        <w:rPr>
          <w:szCs w:val="22"/>
          <w:lang w:val="ru-RU" w:eastAsia="ru-RU"/>
        </w:rPr>
        <w:t>Интуит</w:t>
      </w:r>
      <w:proofErr w:type="spellEnd"/>
      <w:r w:rsidRPr="00557E18">
        <w:rPr>
          <w:szCs w:val="22"/>
          <w:lang w:val="ru-RU" w:eastAsia="ru-RU"/>
        </w:rPr>
        <w:t>, бесплатное дистанционное обучение [электронный ресурс</w:t>
      </w:r>
      <w:proofErr w:type="gramStart"/>
      <w:r w:rsidRPr="00557E18">
        <w:rPr>
          <w:szCs w:val="22"/>
          <w:lang w:val="ru-RU" w:eastAsia="ru-RU"/>
        </w:rPr>
        <w:t>]./</w:t>
      </w:r>
      <w:proofErr w:type="gramEnd"/>
      <w:r w:rsidRPr="00557E18">
        <w:rPr>
          <w:szCs w:val="22"/>
          <w:lang w:val="ru-RU" w:eastAsia="ru-RU"/>
        </w:rPr>
        <w:t xml:space="preserve">/введение в </w:t>
      </w:r>
      <w:r w:rsidRPr="00557E18">
        <w:rPr>
          <w:szCs w:val="22"/>
          <w:lang w:eastAsia="ru-RU"/>
        </w:rPr>
        <w:t>UML</w:t>
      </w:r>
      <w:r w:rsidRPr="00557E18">
        <w:rPr>
          <w:szCs w:val="22"/>
          <w:lang w:val="ru-RU" w:eastAsia="ru-RU"/>
        </w:rPr>
        <w:t>, 2008. URL: https://www.intuit.ru/studies/courses/1007/229/lecture/</w:t>
      </w:r>
      <w:r w:rsidR="005C3E8F">
        <w:rPr>
          <w:szCs w:val="22"/>
          <w:lang w:val="ru-RU" w:eastAsia="ru-RU"/>
        </w:rPr>
        <w:t>5950 (дата обращения: 30.10.2017</w:t>
      </w:r>
      <w:r w:rsidRPr="00557E18">
        <w:rPr>
          <w:szCs w:val="22"/>
          <w:lang w:val="ru-RU" w:eastAsia="ru-RU"/>
        </w:rPr>
        <w:t>).</w:t>
      </w:r>
    </w:p>
    <w:p w14:paraId="10412CFA" w14:textId="55AF2777" w:rsidR="00557E18" w:rsidRPr="00557E18" w:rsidRDefault="00557E18" w:rsidP="00557E18">
      <w:pPr>
        <w:ind w:left="284" w:right="284" w:firstLine="709"/>
        <w:jc w:val="both"/>
        <w:rPr>
          <w:szCs w:val="22"/>
          <w:lang w:val="ru-RU" w:eastAsia="ru-RU"/>
        </w:rPr>
      </w:pPr>
      <w:r w:rsidRPr="00557E18">
        <w:rPr>
          <w:szCs w:val="22"/>
          <w:lang w:val="ru-RU" w:eastAsia="ru-RU"/>
        </w:rPr>
        <w:t>5.</w:t>
      </w:r>
      <w:r w:rsidRPr="00557E18">
        <w:rPr>
          <w:szCs w:val="22"/>
          <w:lang w:val="ru-RU" w:eastAsia="ru-RU"/>
        </w:rPr>
        <w:tab/>
      </w:r>
      <w:r w:rsidRPr="00557E18">
        <w:rPr>
          <w:szCs w:val="22"/>
          <w:lang w:eastAsia="ru-RU"/>
        </w:rPr>
        <w:t>B</w:t>
      </w:r>
      <w:proofErr w:type="spellStart"/>
      <w:r w:rsidRPr="00557E18">
        <w:rPr>
          <w:szCs w:val="22"/>
          <w:lang w:val="ru-RU" w:eastAsia="ru-RU"/>
        </w:rPr>
        <w:t>ootstrap</w:t>
      </w:r>
      <w:proofErr w:type="spellEnd"/>
      <w:r w:rsidRPr="00557E18">
        <w:rPr>
          <w:szCs w:val="22"/>
          <w:lang w:val="ru-RU" w:eastAsia="ru-RU"/>
        </w:rPr>
        <w:t xml:space="preserve"> 3, документация на русском [электронный ресурс]. URL: http://bootstrap-3.ru/index.php (дата</w:t>
      </w:r>
      <w:r w:rsidR="005C3E8F">
        <w:rPr>
          <w:szCs w:val="22"/>
          <w:lang w:val="ru-RU" w:eastAsia="ru-RU"/>
        </w:rPr>
        <w:t xml:space="preserve"> обращения: 20.03</w:t>
      </w:r>
      <w:r w:rsidRPr="00557E18">
        <w:rPr>
          <w:szCs w:val="22"/>
          <w:lang w:val="ru-RU" w:eastAsia="ru-RU"/>
        </w:rPr>
        <w:t>.2018).</w:t>
      </w:r>
    </w:p>
    <w:p w14:paraId="2F672300" w14:textId="77777777" w:rsidR="00557E18" w:rsidRPr="00557E18" w:rsidRDefault="00557E18" w:rsidP="00557E18">
      <w:pPr>
        <w:ind w:left="284" w:right="284" w:firstLine="709"/>
        <w:jc w:val="both"/>
        <w:rPr>
          <w:szCs w:val="22"/>
          <w:lang w:val="ru-RU" w:eastAsia="ru-RU"/>
        </w:rPr>
      </w:pPr>
      <w:r w:rsidRPr="00557E18">
        <w:rPr>
          <w:szCs w:val="22"/>
          <w:lang w:val="ru-RU" w:eastAsia="ru-RU"/>
        </w:rPr>
        <w:t>6.</w:t>
      </w:r>
      <w:r w:rsidRPr="00557E18">
        <w:rPr>
          <w:szCs w:val="22"/>
          <w:lang w:val="ru-RU" w:eastAsia="ru-RU"/>
        </w:rPr>
        <w:tab/>
        <w:t xml:space="preserve">htmlbook.ru, самоучитель </w:t>
      </w:r>
      <w:proofErr w:type="spellStart"/>
      <w:r w:rsidRPr="00557E18">
        <w:rPr>
          <w:szCs w:val="22"/>
          <w:lang w:val="ru-RU" w:eastAsia="ru-RU"/>
        </w:rPr>
        <w:t>css</w:t>
      </w:r>
      <w:proofErr w:type="spellEnd"/>
      <w:r w:rsidRPr="00557E18">
        <w:rPr>
          <w:szCs w:val="22"/>
          <w:lang w:val="ru-RU" w:eastAsia="ru-RU"/>
        </w:rPr>
        <w:t xml:space="preserve">. – </w:t>
      </w:r>
      <w:proofErr w:type="spellStart"/>
      <w:r w:rsidRPr="00557E18">
        <w:rPr>
          <w:szCs w:val="22"/>
          <w:lang w:val="ru-RU" w:eastAsia="ru-RU"/>
        </w:rPr>
        <w:t>pdf</w:t>
      </w:r>
      <w:proofErr w:type="spellEnd"/>
      <w:r w:rsidRPr="00557E18">
        <w:rPr>
          <w:szCs w:val="22"/>
          <w:lang w:val="ru-RU" w:eastAsia="ru-RU"/>
        </w:rPr>
        <w:t xml:space="preserve"> файл</w:t>
      </w:r>
    </w:p>
    <w:p w14:paraId="22B688F9" w14:textId="3709FC2F" w:rsidR="00557E18" w:rsidRPr="00557E18" w:rsidRDefault="00557E18" w:rsidP="00557E18">
      <w:pPr>
        <w:ind w:left="284" w:right="284" w:firstLine="709"/>
        <w:jc w:val="both"/>
        <w:rPr>
          <w:szCs w:val="22"/>
          <w:lang w:val="ru-RU" w:eastAsia="ru-RU"/>
        </w:rPr>
      </w:pPr>
      <w:r w:rsidRPr="00557E18">
        <w:rPr>
          <w:szCs w:val="22"/>
          <w:lang w:val="ru-RU" w:eastAsia="ru-RU"/>
        </w:rPr>
        <w:t>7.</w:t>
      </w:r>
      <w:r w:rsidRPr="00557E18">
        <w:rPr>
          <w:szCs w:val="22"/>
          <w:lang w:val="ru-RU" w:eastAsia="ru-RU"/>
        </w:rPr>
        <w:tab/>
      </w:r>
      <w:r w:rsidRPr="00557E18">
        <w:rPr>
          <w:szCs w:val="22"/>
          <w:lang w:eastAsia="ru-RU"/>
        </w:rPr>
        <w:t>S</w:t>
      </w:r>
      <w:proofErr w:type="spellStart"/>
      <w:r w:rsidRPr="00557E18">
        <w:rPr>
          <w:szCs w:val="22"/>
          <w:lang w:val="ru-RU" w:eastAsia="ru-RU"/>
        </w:rPr>
        <w:t>pring</w:t>
      </w:r>
      <w:proofErr w:type="spellEnd"/>
      <w:r w:rsidRPr="00557E18">
        <w:rPr>
          <w:szCs w:val="22"/>
          <w:lang w:val="ru-RU" w:eastAsia="ru-RU"/>
        </w:rPr>
        <w:t xml:space="preserve"> </w:t>
      </w:r>
      <w:proofErr w:type="spellStart"/>
      <w:r w:rsidRPr="00557E18">
        <w:rPr>
          <w:szCs w:val="22"/>
          <w:lang w:val="ru-RU" w:eastAsia="ru-RU"/>
        </w:rPr>
        <w:t>boot</w:t>
      </w:r>
      <w:proofErr w:type="spellEnd"/>
      <w:r w:rsidRPr="00557E18">
        <w:rPr>
          <w:szCs w:val="22"/>
          <w:lang w:val="ru-RU" w:eastAsia="ru-RU"/>
        </w:rPr>
        <w:t>, документация [электронный ресурс]. 2018. URL: https://spring.io/guides/gs/</w:t>
      </w:r>
      <w:r w:rsidR="005C3E8F">
        <w:rPr>
          <w:szCs w:val="22"/>
          <w:lang w:val="ru-RU" w:eastAsia="ru-RU"/>
        </w:rPr>
        <w:t>spring-boot/ (дата обращения: 24.04</w:t>
      </w:r>
      <w:r w:rsidRPr="00557E18">
        <w:rPr>
          <w:szCs w:val="22"/>
          <w:lang w:val="ru-RU" w:eastAsia="ru-RU"/>
        </w:rPr>
        <w:t>.2018).</w:t>
      </w:r>
    </w:p>
    <w:p w14:paraId="4FB1875B" w14:textId="77777777" w:rsidR="00557E18" w:rsidRPr="00557E18" w:rsidRDefault="00557E18" w:rsidP="00557E18">
      <w:pPr>
        <w:ind w:left="284" w:right="284" w:firstLine="709"/>
        <w:jc w:val="both"/>
        <w:rPr>
          <w:szCs w:val="22"/>
          <w:lang w:val="ru-RU" w:eastAsia="ru-RU"/>
        </w:rPr>
      </w:pPr>
      <w:r w:rsidRPr="00557E18">
        <w:rPr>
          <w:szCs w:val="22"/>
          <w:lang w:val="ru-RU" w:eastAsia="ru-RU"/>
        </w:rPr>
        <w:t>8.</w:t>
      </w:r>
      <w:r w:rsidRPr="00557E18">
        <w:rPr>
          <w:szCs w:val="22"/>
          <w:lang w:val="ru-RU" w:eastAsia="ru-RU"/>
        </w:rPr>
        <w:tab/>
        <w:t xml:space="preserve">Александров Д.В., </w:t>
      </w:r>
      <w:proofErr w:type="spellStart"/>
      <w:r w:rsidRPr="00557E18">
        <w:rPr>
          <w:szCs w:val="22"/>
          <w:lang w:val="ru-RU" w:eastAsia="ru-RU"/>
        </w:rPr>
        <w:t>Шакеров</w:t>
      </w:r>
      <w:proofErr w:type="spellEnd"/>
      <w:r w:rsidRPr="00557E18">
        <w:rPr>
          <w:szCs w:val="22"/>
          <w:lang w:val="ru-RU" w:eastAsia="ru-RU"/>
        </w:rPr>
        <w:t xml:space="preserve"> Р.А. Администрирование в информационных </w:t>
      </w:r>
      <w:proofErr w:type="spellStart"/>
      <w:r w:rsidRPr="00557E18">
        <w:rPr>
          <w:szCs w:val="22"/>
          <w:lang w:val="ru-RU" w:eastAsia="ru-RU"/>
        </w:rPr>
        <w:t>ситемах</w:t>
      </w:r>
      <w:proofErr w:type="spellEnd"/>
      <w:r w:rsidRPr="00557E18">
        <w:rPr>
          <w:szCs w:val="22"/>
          <w:lang w:val="ru-RU" w:eastAsia="ru-RU"/>
        </w:rPr>
        <w:t xml:space="preserve">. Методические указания к лабораторным работам. </w:t>
      </w:r>
      <w:proofErr w:type="spellStart"/>
      <w:r w:rsidRPr="00557E18">
        <w:rPr>
          <w:szCs w:val="22"/>
          <w:lang w:val="ru-RU" w:eastAsia="ru-RU"/>
        </w:rPr>
        <w:t>Владим</w:t>
      </w:r>
      <w:proofErr w:type="spellEnd"/>
      <w:r w:rsidRPr="00557E18">
        <w:rPr>
          <w:szCs w:val="22"/>
          <w:lang w:val="ru-RU" w:eastAsia="ru-RU"/>
        </w:rPr>
        <w:t xml:space="preserve">. гос. </w:t>
      </w:r>
      <w:proofErr w:type="spellStart"/>
      <w:r w:rsidRPr="00557E18">
        <w:rPr>
          <w:szCs w:val="22"/>
          <w:lang w:val="ru-RU" w:eastAsia="ru-RU"/>
        </w:rPr>
        <w:t>ун</w:t>
      </w:r>
      <w:proofErr w:type="spellEnd"/>
      <w:r w:rsidRPr="00557E18">
        <w:rPr>
          <w:szCs w:val="22"/>
          <w:lang w:val="ru-RU" w:eastAsia="ru-RU"/>
        </w:rPr>
        <w:t xml:space="preserve">- т. – </w:t>
      </w:r>
      <w:proofErr w:type="gramStart"/>
      <w:r w:rsidRPr="00557E18">
        <w:rPr>
          <w:szCs w:val="22"/>
          <w:lang w:val="ru-RU" w:eastAsia="ru-RU"/>
        </w:rPr>
        <w:t>Владимир :</w:t>
      </w:r>
      <w:proofErr w:type="gramEnd"/>
      <w:r w:rsidRPr="00557E18">
        <w:rPr>
          <w:szCs w:val="22"/>
          <w:lang w:val="ru-RU" w:eastAsia="ru-RU"/>
        </w:rPr>
        <w:t xml:space="preserve"> Ред.-</w:t>
      </w:r>
      <w:proofErr w:type="spellStart"/>
      <w:r w:rsidRPr="00557E18">
        <w:rPr>
          <w:szCs w:val="22"/>
          <w:lang w:val="ru-RU" w:eastAsia="ru-RU"/>
        </w:rPr>
        <w:t>издат</w:t>
      </w:r>
      <w:proofErr w:type="spellEnd"/>
      <w:r w:rsidRPr="00557E18">
        <w:rPr>
          <w:szCs w:val="22"/>
          <w:lang w:val="ru-RU" w:eastAsia="ru-RU"/>
        </w:rPr>
        <w:t>. комплекс, 2005. – 46 с.</w:t>
      </w:r>
    </w:p>
    <w:p w14:paraId="68A29229" w14:textId="731E9AF7" w:rsidR="00557E18" w:rsidRPr="00557E18" w:rsidRDefault="00557E18" w:rsidP="00557E18">
      <w:pPr>
        <w:ind w:left="284" w:right="284" w:firstLine="709"/>
        <w:jc w:val="both"/>
        <w:rPr>
          <w:szCs w:val="22"/>
          <w:lang w:val="ru-RU" w:eastAsia="ru-RU"/>
        </w:rPr>
      </w:pPr>
      <w:r w:rsidRPr="00557E18">
        <w:rPr>
          <w:szCs w:val="22"/>
          <w:lang w:val="ru-RU" w:eastAsia="ru-RU"/>
        </w:rPr>
        <w:t xml:space="preserve">9. </w:t>
      </w:r>
      <w:proofErr w:type="spellStart"/>
      <w:r w:rsidR="005C3E8F" w:rsidRPr="00557E18">
        <w:rPr>
          <w:lang w:val="ru-RU"/>
        </w:rPr>
        <w:t>Apache</w:t>
      </w:r>
      <w:proofErr w:type="spellEnd"/>
      <w:r w:rsidR="005C3E8F" w:rsidRPr="00557E18">
        <w:rPr>
          <w:lang w:val="ru-RU"/>
        </w:rPr>
        <w:t xml:space="preserve"> </w:t>
      </w:r>
      <w:proofErr w:type="spellStart"/>
      <w:r w:rsidR="005C3E8F" w:rsidRPr="00557E18">
        <w:rPr>
          <w:lang w:val="ru-RU"/>
        </w:rPr>
        <w:t>JMeter</w:t>
      </w:r>
      <w:proofErr w:type="spellEnd"/>
      <w:r w:rsidR="005C3E8F" w:rsidRPr="005C3E8F">
        <w:rPr>
          <w:lang w:val="ru-RU"/>
        </w:rPr>
        <w:t xml:space="preserve">: </w:t>
      </w:r>
      <w:r w:rsidR="005C3E8F">
        <w:rPr>
          <w:lang w:val="ru-RU"/>
        </w:rPr>
        <w:t xml:space="preserve">документация </w:t>
      </w:r>
      <w:r w:rsidR="005C3E8F" w:rsidRPr="00557E18">
        <w:rPr>
          <w:szCs w:val="22"/>
          <w:lang w:val="ru-RU" w:eastAsia="ru-RU"/>
        </w:rPr>
        <w:t xml:space="preserve">[электронный ресурс]. 2018. URL: </w:t>
      </w:r>
      <w:r w:rsidR="005C3E8F" w:rsidRPr="005C3E8F">
        <w:rPr>
          <w:szCs w:val="22"/>
          <w:lang w:val="ru-RU" w:eastAsia="ru-RU"/>
        </w:rPr>
        <w:t xml:space="preserve">https://jmeter.apache.org/usermanual/build-web-test-plan.html </w:t>
      </w:r>
      <w:r w:rsidR="005C3E8F">
        <w:rPr>
          <w:szCs w:val="22"/>
          <w:lang w:val="ru-RU" w:eastAsia="ru-RU"/>
        </w:rPr>
        <w:t>(дата обращения: 27.05</w:t>
      </w:r>
      <w:r w:rsidR="005C3E8F" w:rsidRPr="00557E18">
        <w:rPr>
          <w:szCs w:val="22"/>
          <w:lang w:val="ru-RU" w:eastAsia="ru-RU"/>
        </w:rPr>
        <w:t>.2018).</w:t>
      </w:r>
    </w:p>
    <w:p w14:paraId="3FCE2282" w14:textId="77777777" w:rsidR="00557E18" w:rsidRPr="00557E18" w:rsidRDefault="00557E18" w:rsidP="00557E18">
      <w:pPr>
        <w:ind w:right="284"/>
        <w:jc w:val="both"/>
        <w:rPr>
          <w:szCs w:val="22"/>
          <w:lang w:val="ru-RU" w:eastAsia="ru-RU"/>
        </w:rPr>
      </w:pPr>
      <w:r w:rsidRPr="00557E18">
        <w:rPr>
          <w:szCs w:val="22"/>
          <w:lang w:val="ru-RU" w:eastAsia="ru-RU"/>
        </w:rPr>
        <w:t xml:space="preserve">              10. ГОСТ 2.105-95 Общие требования к текстовым документам</w:t>
      </w:r>
    </w:p>
    <w:p w14:paraId="620EB97B" w14:textId="77777777" w:rsidR="00557E18" w:rsidRPr="00557E18" w:rsidRDefault="00557E18" w:rsidP="00557E18">
      <w:pPr>
        <w:ind w:left="284" w:right="284" w:firstLine="709"/>
        <w:jc w:val="both"/>
        <w:rPr>
          <w:szCs w:val="22"/>
          <w:lang w:val="ru-RU" w:eastAsia="ru-RU"/>
        </w:rPr>
      </w:pPr>
      <w:r w:rsidRPr="00557E18">
        <w:rPr>
          <w:szCs w:val="22"/>
          <w:lang w:val="ru-RU" w:eastAsia="ru-RU"/>
        </w:rPr>
        <w:t>11. ГОСТ 19.701-90 Единая система программной документации СХЕМЫ АЛГОРИТМОВ, ПРОГРАММ, ДАННЫХ И СИСТЕМ</w:t>
      </w:r>
    </w:p>
    <w:p w14:paraId="2765EAD6" w14:textId="77777777" w:rsidR="0094313A" w:rsidRDefault="0094313A" w:rsidP="0094313A">
      <w:pPr>
        <w:pStyle w:val="a9"/>
      </w:pPr>
      <w:r>
        <w:lastRenderedPageBreak/>
        <w:t>ПРИЛОЖЕНИЕ А</w:t>
      </w:r>
      <w:r>
        <w:br/>
        <w:t>Листинг компонентов системы</w:t>
      </w:r>
      <w:bookmarkEnd w:id="76"/>
    </w:p>
    <w:p w14:paraId="0BEEE63E" w14:textId="77777777" w:rsidR="0094313A" w:rsidRDefault="0094313A" w:rsidP="0094313A">
      <w:pPr>
        <w:pStyle w:val="ad"/>
      </w:pPr>
    </w:p>
    <w:p w14:paraId="67038B79" w14:textId="77777777" w:rsidR="0094313A" w:rsidRDefault="0094313A" w:rsidP="0094313A">
      <w:pPr>
        <w:pStyle w:val="a9"/>
      </w:pPr>
      <w:bookmarkStart w:id="77" w:name="_Toc515489038"/>
      <w:r>
        <w:lastRenderedPageBreak/>
        <w:t>ПРИЛОЖЕНИЕ Б</w:t>
      </w:r>
      <w:r>
        <w:br/>
        <w:t>Скрипт создания базы данных</w:t>
      </w:r>
      <w:bookmarkEnd w:id="77"/>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76"/>
      <w:footerReference w:type="default" r:id="rId77"/>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8E71E7" w:rsidRPr="00A751D1" w:rsidRDefault="008E71E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8E71E7" w:rsidRPr="00A751D1" w:rsidRDefault="008E71E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8E71E7" w:rsidRPr="00241E44" w:rsidRDefault="008E71E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8" w:author="stu-pri115" w:date="2018-05-24T09:37:00Z" w:initials="s">
    <w:p w14:paraId="51E62E10" w14:textId="56124A09" w:rsidR="008E71E7" w:rsidRDefault="008E71E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8E71E7" w:rsidRPr="00A751D1" w:rsidRDefault="008E71E7">
      <w:pPr>
        <w:pStyle w:val="af0"/>
        <w:rPr>
          <w:lang w:val="ru-RU"/>
        </w:rPr>
      </w:pPr>
      <w:r>
        <w:rPr>
          <w:lang w:val="ru-RU"/>
        </w:rPr>
        <w:t>Предметная область – это то окружение, для которого мы делаем приложение</w:t>
      </w:r>
    </w:p>
  </w:comment>
  <w:comment w:id="10" w:author="Vasilisa" w:date="2018-06-02T09:42:00Z" w:initials="V">
    <w:p w14:paraId="6D761897" w14:textId="5E09B4B1" w:rsidR="008E71E7" w:rsidRPr="009E22CE" w:rsidRDefault="008E71E7">
      <w:pPr>
        <w:pStyle w:val="af0"/>
        <w:rPr>
          <w:lang w:val="ru-RU"/>
        </w:rPr>
      </w:pPr>
      <w:r>
        <w:rPr>
          <w:rStyle w:val="af"/>
        </w:rPr>
        <w:annotationRef/>
      </w:r>
      <w:r>
        <w:rPr>
          <w:lang w:val="ru-RU"/>
        </w:rPr>
        <w:t>Мало.)</w:t>
      </w:r>
    </w:p>
  </w:comment>
  <w:comment w:id="12" w:author="Alexei" w:date="2018-04-15T13:27:00Z" w:initials="A">
    <w:p w14:paraId="1674C224" w14:textId="16C7EEF3" w:rsidR="008E71E7" w:rsidRPr="00241E44" w:rsidRDefault="008E71E7"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3" w:author="stu-pri115" w:date="2018-05-24T09:39:00Z" w:initials="s">
    <w:p w14:paraId="0BBF489A" w14:textId="515CC247" w:rsidR="008E71E7" w:rsidRPr="00511F87" w:rsidRDefault="008E71E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5" w:author="stu-pri115" w:date="2018-05-24T09:42:00Z" w:initials="s">
    <w:p w14:paraId="79E7623B" w14:textId="4E304A87" w:rsidR="008E71E7" w:rsidRPr="006F15CC" w:rsidRDefault="008E71E7">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8" w:author="Alexei" w:date="2018-04-15T13:28:00Z" w:initials="A">
    <w:p w14:paraId="08CF23CD" w14:textId="77777777" w:rsidR="008E71E7" w:rsidRPr="00241E44" w:rsidRDefault="008E71E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9" w:author="stu-pri115" w:date="2018-05-24T09:38:00Z" w:initials="s">
    <w:p w14:paraId="57987005" w14:textId="74DFF4A6" w:rsidR="008E71E7" w:rsidRPr="006F15CC" w:rsidRDefault="008E71E7">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2" w:author="Vasilisa" w:date="2018-06-02T09:46:00Z" w:initials="V">
    <w:p w14:paraId="3565D9DF" w14:textId="2F7CA593" w:rsidR="008E71E7" w:rsidRPr="009E22CE" w:rsidRDefault="008E71E7">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4" w:author="Alexei" w:date="2018-04-15T13:30:00Z" w:initials="A">
    <w:p w14:paraId="1BE95A3D" w14:textId="77777777" w:rsidR="008E71E7" w:rsidRPr="00A831C7" w:rsidRDefault="008E71E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6" w:author="Alexei" w:date="2018-04-15T13:30:00Z" w:initials="A">
    <w:p w14:paraId="6237953F" w14:textId="77777777" w:rsidR="008E71E7" w:rsidRPr="00241E44" w:rsidRDefault="008E71E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38" w:author="Alexei" w:date="2018-04-15T13:32:00Z" w:initials="A">
    <w:p w14:paraId="09658FD8" w14:textId="77777777" w:rsidR="008E71E7" w:rsidRPr="00241E44" w:rsidRDefault="008E71E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1" w:author="Alexei" w:date="2018-04-15T13:34:00Z" w:initials="A">
    <w:p w14:paraId="3957D337" w14:textId="03B53D6C" w:rsidR="008E71E7" w:rsidRPr="00A831C7" w:rsidRDefault="008E71E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 xml:space="preserve">) </w:t>
      </w:r>
    </w:p>
  </w:comment>
  <w:comment w:id="43" w:author="Alexei" w:date="2018-04-15T13:35:00Z" w:initials="A">
    <w:p w14:paraId="794EA7F7" w14:textId="77777777" w:rsidR="008E71E7" w:rsidRPr="00A831C7" w:rsidRDefault="008E71E7" w:rsidP="0094313A">
      <w:pPr>
        <w:pStyle w:val="af0"/>
        <w:rPr>
          <w:lang w:val="ru-RU"/>
        </w:rPr>
      </w:pPr>
      <w:r>
        <w:rPr>
          <w:rStyle w:val="af"/>
        </w:rPr>
        <w:annotationRef/>
      </w:r>
      <w:r>
        <w:rPr>
          <w:lang w:val="ru-RU"/>
        </w:rPr>
        <w:t>Артефакт: диаграмма классов уровня бизнес-логики</w:t>
      </w:r>
    </w:p>
  </w:comment>
  <w:comment w:id="44" w:author="Vasilisa" w:date="2018-06-02T10:24:00Z" w:initials="V">
    <w:p w14:paraId="046F9595" w14:textId="2ED7B489" w:rsidR="008E71E7" w:rsidRDefault="008E71E7">
      <w:pPr>
        <w:pStyle w:val="af0"/>
        <w:rPr>
          <w:lang w:val="ru-RU"/>
        </w:rPr>
      </w:pPr>
      <w:r>
        <w:rPr>
          <w:rStyle w:val="af"/>
        </w:rPr>
        <w:annotationRef/>
      </w:r>
      <w:r>
        <w:rPr>
          <w:lang w:val="ru-RU"/>
        </w:rPr>
        <w:t xml:space="preserve">Бобы </w:t>
      </w:r>
    </w:p>
    <w:p w14:paraId="2435BCD8" w14:textId="662D5F11" w:rsidR="008E71E7" w:rsidRPr="00625CB4" w:rsidRDefault="008E71E7">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46" w:author="Alexei" w:date="2018-04-15T13:35:00Z" w:initials="A">
    <w:p w14:paraId="598E9767" w14:textId="77777777" w:rsidR="008E71E7" w:rsidRPr="00A831C7" w:rsidRDefault="008E71E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50" w:author="Alexei" w:date="2018-04-15T13:37:00Z" w:initials="A">
    <w:p w14:paraId="544A687D" w14:textId="77777777" w:rsidR="008E71E7" w:rsidRPr="00A831C7" w:rsidRDefault="008E71E7" w:rsidP="0094313A">
      <w:pPr>
        <w:pStyle w:val="af0"/>
        <w:rPr>
          <w:lang w:val="ru-RU"/>
        </w:rPr>
      </w:pPr>
      <w:r>
        <w:rPr>
          <w:rStyle w:val="af"/>
        </w:rPr>
        <w:annotationRef/>
      </w:r>
      <w:r>
        <w:rPr>
          <w:lang w:val="ru-RU"/>
        </w:rPr>
        <w:t>Виды ошибок, принципы обработки</w:t>
      </w:r>
    </w:p>
  </w:comment>
  <w:comment w:id="53" w:author="stu-pri115" w:date="2018-05-24T10:15:00Z" w:initials="s">
    <w:p w14:paraId="13BF79B6" w14:textId="57EFC7E0" w:rsidR="008E71E7" w:rsidRPr="00BD5073" w:rsidRDefault="008E71E7">
      <w:pPr>
        <w:pStyle w:val="af0"/>
        <w:rPr>
          <w:lang w:val="ru-RU"/>
        </w:rPr>
      </w:pPr>
      <w:r>
        <w:rPr>
          <w:rStyle w:val="af"/>
        </w:rPr>
        <w:annotationRef/>
      </w:r>
      <w:r>
        <w:rPr>
          <w:lang w:val="ru-RU"/>
        </w:rPr>
        <w:t>Как реализовали то или иное проектное решение</w:t>
      </w:r>
    </w:p>
  </w:comment>
  <w:comment w:id="55" w:author="Alexei" w:date="2018-04-15T13:40:00Z" w:initials="A">
    <w:p w14:paraId="45976F3B" w14:textId="77777777" w:rsidR="008E71E7" w:rsidRPr="00A831C7" w:rsidRDefault="008E71E7" w:rsidP="0094313A">
      <w:pPr>
        <w:pStyle w:val="af0"/>
        <w:rPr>
          <w:lang w:val="ru-RU"/>
        </w:rPr>
      </w:pPr>
      <w:r>
        <w:rPr>
          <w:rStyle w:val="af"/>
        </w:rPr>
        <w:annotationRef/>
      </w:r>
      <w:r>
        <w:rPr>
          <w:lang w:val="ru-RU"/>
        </w:rPr>
        <w:t>Спецификация компонентов</w:t>
      </w:r>
    </w:p>
  </w:comment>
  <w:comment w:id="61" w:author="Alexei" w:date="2018-04-15T13:38:00Z" w:initials="A">
    <w:p w14:paraId="5D9312E2" w14:textId="77777777" w:rsidR="008E71E7" w:rsidRPr="00A831C7" w:rsidRDefault="008E71E7"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68" w:author="Alexei" w:date="2018-04-15T13:42:00Z" w:initials="A">
    <w:p w14:paraId="6E4849E1" w14:textId="77777777" w:rsidR="008E71E7" w:rsidRPr="00A831C7" w:rsidRDefault="008E71E7"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1" w:author="Alexei" w:date="2018-04-15T13:43:00Z" w:initials="A">
    <w:p w14:paraId="66473E83" w14:textId="77777777" w:rsidR="008E71E7" w:rsidRPr="00734228" w:rsidRDefault="008E71E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3" w:author="Alexei" w:date="2018-04-15T13:44:00Z" w:initials="A">
    <w:p w14:paraId="56361881" w14:textId="77777777" w:rsidR="008E71E7" w:rsidRPr="00734228" w:rsidRDefault="008E71E7" w:rsidP="0094313A">
      <w:pPr>
        <w:pStyle w:val="af0"/>
        <w:rPr>
          <w:lang w:val="ru-RU"/>
        </w:rPr>
      </w:pPr>
      <w:r>
        <w:rPr>
          <w:rStyle w:val="af"/>
        </w:rPr>
        <w:annotationRef/>
      </w:r>
      <w:r>
        <w:rPr>
          <w:lang w:val="ru-RU"/>
        </w:rPr>
        <w:t>Оценка результата работы, перспективы развития проекта</w:t>
      </w:r>
    </w:p>
  </w:comment>
  <w:comment w:id="74" w:author="stu-pri115" w:date="2018-05-24T10:25:00Z" w:initials="s">
    <w:p w14:paraId="131CFBD5" w14:textId="67880330" w:rsidR="008E71E7" w:rsidRPr="00AB264B" w:rsidRDefault="008E71E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7B2B6EF" w15:done="0"/>
  <w15:commentEx w15:paraId="6D761897" w15:done="0"/>
  <w15:commentEx w15:paraId="1674C224" w15:done="0"/>
  <w15:commentEx w15:paraId="0BBF489A" w15:done="0"/>
  <w15:commentEx w15:paraId="79E7623B" w15:done="0"/>
  <w15:commentEx w15:paraId="08CF23CD" w15:done="0"/>
  <w15:commentEx w15:paraId="57987005" w15:done="0"/>
  <w15:commentEx w15:paraId="3565D9DF" w15:done="0"/>
  <w15:commentEx w15:paraId="1BE95A3D" w15:done="0"/>
  <w15:commentEx w15:paraId="6237953F" w15:done="0"/>
  <w15:commentEx w15:paraId="09658FD8" w15:done="0"/>
  <w15:commentEx w15:paraId="3957D337" w15:done="0"/>
  <w15:commentEx w15:paraId="794EA7F7" w15:done="0"/>
  <w15:commentEx w15:paraId="2435BCD8"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8653F1" w14:textId="77777777" w:rsidR="00282789" w:rsidRDefault="00282789" w:rsidP="00DF75F9">
      <w:r>
        <w:separator/>
      </w:r>
    </w:p>
  </w:endnote>
  <w:endnote w:type="continuationSeparator" w:id="0">
    <w:p w14:paraId="4CCCDC59" w14:textId="77777777" w:rsidR="00282789" w:rsidRDefault="00282789"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8E71E7" w:rsidRDefault="008E71E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8E71E7" w:rsidRDefault="008E71E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8E71E7" w:rsidRDefault="008E71E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08583B">
      <w:rPr>
        <w:rStyle w:val="a7"/>
        <w:rFonts w:cs="Arial"/>
        <w:noProof/>
      </w:rPr>
      <w:t>2</w:t>
    </w:r>
    <w:r>
      <w:rPr>
        <w:rStyle w:val="a7"/>
        <w:rFonts w:cs="Arial"/>
      </w:rPr>
      <w:fldChar w:fldCharType="end"/>
    </w:r>
  </w:p>
  <w:p w14:paraId="4F79B8EB" w14:textId="77777777" w:rsidR="008E71E7" w:rsidRDefault="008E71E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7EC0F"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40DAC"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28730"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873DDC"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1AE81"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AFC282"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D9CAB"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8E982"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6B079"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693ED"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5BA5A9"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EAEC8"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0C00C"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3FD85"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8E71E7" w:rsidRDefault="008E71E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8E71E7" w:rsidRDefault="008E71E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8E71E7" w:rsidRDefault="008E71E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8E71E7" w:rsidRDefault="008E71E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08583B">
      <w:rPr>
        <w:rStyle w:val="a7"/>
        <w:iCs/>
        <w:noProof/>
      </w:rPr>
      <w:t>35</w:t>
    </w:r>
    <w:r>
      <w:rPr>
        <w:rStyle w:val="a7"/>
        <w:iCs/>
      </w:rPr>
      <w:fldChar w:fldCharType="end"/>
    </w:r>
  </w:p>
  <w:p w14:paraId="155A403C" w14:textId="77777777" w:rsidR="008E71E7" w:rsidRDefault="008E71E7">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8E71E7" w:rsidRDefault="008E71E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8E71E7" w:rsidRDefault="008E71E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8E71E7" w:rsidRDefault="008E71E7"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8E71E7" w:rsidRDefault="008E71E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9F074"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FDB65"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A7A31"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738364"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07339"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14F74"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A58A2"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8B01C9"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20364"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5055C9"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38EE6"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D1BEC4" w14:textId="77777777" w:rsidR="00282789" w:rsidRDefault="00282789" w:rsidP="00DF75F9">
      <w:r>
        <w:separator/>
      </w:r>
    </w:p>
  </w:footnote>
  <w:footnote w:type="continuationSeparator" w:id="0">
    <w:p w14:paraId="39370186" w14:textId="77777777" w:rsidR="00282789" w:rsidRDefault="00282789"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8E71E7" w:rsidRDefault="008E71E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5900C"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22F1F"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E40AF"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42ADC"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8E71E7" w:rsidRDefault="008E71E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8E71E7" w:rsidRDefault="008E71E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8E71E7" w:rsidRDefault="008E71E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8E71E7" w:rsidRDefault="008E71E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8E71E7" w:rsidRDefault="008E71E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8E71E7" w:rsidRDefault="008E71E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8E71E7" w:rsidRPr="007C363C" w:rsidRDefault="008E71E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8E71E7" w:rsidRDefault="008E71E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8E71E7" w:rsidRPr="007C363C" w:rsidRDefault="008E71E7">
                          <w:pPr>
                            <w:jc w:val="center"/>
                            <w:rPr>
                              <w:rFonts w:ascii="Arial" w:hAnsi="Arial"/>
                              <w:i/>
                              <w:spacing w:val="-6"/>
                              <w:sz w:val="20"/>
                              <w:lang w:val="ru-RU"/>
                            </w:rPr>
                          </w:pPr>
                        </w:p>
                        <w:p w14:paraId="0F99444D" w14:textId="77777777" w:rsidR="008E71E7" w:rsidRDefault="008E71E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8E71E7" w:rsidRPr="007C363C" w:rsidRDefault="008E71E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8E71E7" w:rsidRDefault="008E71E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8E71E7" w:rsidRPr="007C363C" w:rsidRDefault="008E71E7">
                    <w:pPr>
                      <w:jc w:val="center"/>
                      <w:rPr>
                        <w:rFonts w:ascii="Arial" w:hAnsi="Arial"/>
                        <w:i/>
                        <w:spacing w:val="-6"/>
                        <w:sz w:val="20"/>
                        <w:lang w:val="ru-RU"/>
                      </w:rPr>
                    </w:pPr>
                  </w:p>
                  <w:p w14:paraId="0F99444D" w14:textId="77777777" w:rsidR="008E71E7" w:rsidRDefault="008E71E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8E71E7" w:rsidRDefault="008E71E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8E71E7" w:rsidRDefault="008E71E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8E71E7" w:rsidRDefault="008E71E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8E71E7" w:rsidRDefault="008E71E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8E71E7" w:rsidRDefault="008E71E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8E71E7" w:rsidRDefault="008E71E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8E71E7" w:rsidRDefault="008E71E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8E71E7" w:rsidRDefault="008E71E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8E71E7" w:rsidRDefault="008E71E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8E71E7" w:rsidRDefault="008E71E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8E71E7" w:rsidRPr="000171FE" w:rsidRDefault="008E71E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8E71E7" w:rsidRPr="000171FE" w:rsidRDefault="008E71E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8E71E7" w:rsidRPr="000171FE" w:rsidRDefault="008E71E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8E71E7" w:rsidRPr="000171FE" w:rsidRDefault="008E71E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8E71E7" w:rsidRDefault="008E71E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8E71E7" w:rsidRDefault="008E71E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8E71E7" w:rsidRDefault="008E71E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8E71E7" w:rsidRDefault="008E71E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4D4401B" w:rsidR="008E71E7" w:rsidRDefault="00251A7C">
                          <w:pPr>
                            <w:rPr>
                              <w:rFonts w:ascii="Arial" w:hAnsi="Arial"/>
                              <w:i/>
                              <w:sz w:val="16"/>
                              <w:lang w:val="ru-RU"/>
                            </w:rPr>
                          </w:pPr>
                          <w:r>
                            <w:rPr>
                              <w:rFonts w:ascii="Arial" w:hAnsi="Arial"/>
                              <w:i/>
                              <w:sz w:val="16"/>
                              <w:lang w:val="ru-RU"/>
                            </w:rPr>
                            <w:t>Родионова А.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4D4401B" w:rsidR="008E71E7" w:rsidRDefault="00251A7C">
                    <w:pPr>
                      <w:rPr>
                        <w:rFonts w:ascii="Arial" w:hAnsi="Arial"/>
                        <w:i/>
                        <w:sz w:val="16"/>
                        <w:lang w:val="ru-RU"/>
                      </w:rPr>
                    </w:pPr>
                    <w:r>
                      <w:rPr>
                        <w:rFonts w:ascii="Arial" w:hAnsi="Arial"/>
                        <w:i/>
                        <w:sz w:val="16"/>
                        <w:lang w:val="ru-RU"/>
                      </w:rPr>
                      <w:t>Родионова А.В.</w:t>
                    </w: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8E71E7" w:rsidRDefault="008E71E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8E71E7" w:rsidRDefault="008E71E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8E71E7" w:rsidRDefault="008E71E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8E71E7" w:rsidRDefault="008E71E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8E71E7" w:rsidRDefault="008E71E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8E71E7" w:rsidRDefault="008E71E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8E71E7" w:rsidRDefault="008E71E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8E71E7" w:rsidRDefault="008E71E7">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8E71E7" w:rsidRDefault="008E71E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8E71E7" w:rsidRDefault="008E71E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8E71E7" w:rsidRDefault="008E71E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8E71E7" w:rsidRDefault="008E71E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8E71E7" w:rsidRDefault="008E71E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8E71E7" w:rsidRDefault="008E71E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8E71E7" w:rsidRDefault="008E71E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8E71E7" w:rsidRDefault="008E71E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8E71E7" w:rsidRDefault="008E71E7">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A8A44"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302A9"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F59DF"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23960"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0DD7D"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14E4A"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034683"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B4096C"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C0806"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6B8D7"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E9D63"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E76152"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BA4C9D"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91D50"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75974"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43570A"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F1A32C"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6BDFF0"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A4A3CD"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8BA86C"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F8730"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EECB3"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C3587"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53026E"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8E71E7" w:rsidRDefault="008E71E7">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43CC4"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65739D"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D268B8"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08427D"/>
    <w:multiLevelType w:val="multilevel"/>
    <w:tmpl w:val="D0D61B7A"/>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B1313CF"/>
    <w:multiLevelType w:val="hybridMultilevel"/>
    <w:tmpl w:val="4DAC1010"/>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4">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5">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7">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60F3469"/>
    <w:multiLevelType w:val="hybridMultilevel"/>
    <w:tmpl w:val="DE0E5354"/>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9">
    <w:nsid w:val="2DE322A7"/>
    <w:multiLevelType w:val="multilevel"/>
    <w:tmpl w:val="1916E73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3A9103AA"/>
    <w:multiLevelType w:val="hybridMultilevel"/>
    <w:tmpl w:val="7B34F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0763E4A"/>
    <w:multiLevelType w:val="multilevel"/>
    <w:tmpl w:val="D86AE7CC"/>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445C3A0D"/>
    <w:multiLevelType w:val="multilevel"/>
    <w:tmpl w:val="8AA8EFF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6">
    <w:nsid w:val="49DA7F33"/>
    <w:multiLevelType w:val="hybridMultilevel"/>
    <w:tmpl w:val="1DAEEF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27F1A7A"/>
    <w:multiLevelType w:val="hybridMultilevel"/>
    <w:tmpl w:val="C3F045F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19">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0A06C6F"/>
    <w:multiLevelType w:val="multilevel"/>
    <w:tmpl w:val="6FCA021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1">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14"/>
  </w:num>
  <w:num w:numId="4">
    <w:abstractNumId w:val="5"/>
  </w:num>
  <w:num w:numId="5">
    <w:abstractNumId w:val="6"/>
  </w:num>
  <w:num w:numId="6">
    <w:abstractNumId w:val="19"/>
  </w:num>
  <w:num w:numId="7">
    <w:abstractNumId w:val="7"/>
  </w:num>
  <w:num w:numId="8">
    <w:abstractNumId w:val="10"/>
  </w:num>
  <w:num w:numId="9">
    <w:abstractNumId w:val="21"/>
  </w:num>
  <w:num w:numId="10">
    <w:abstractNumId w:val="0"/>
  </w:num>
  <w:num w:numId="11">
    <w:abstractNumId w:val="4"/>
  </w:num>
  <w:num w:numId="12">
    <w:abstractNumId w:val="17"/>
  </w:num>
  <w:num w:numId="13">
    <w:abstractNumId w:val="3"/>
  </w:num>
  <w:num w:numId="14">
    <w:abstractNumId w:val="9"/>
  </w:num>
  <w:num w:numId="15">
    <w:abstractNumId w:val="2"/>
  </w:num>
  <w:num w:numId="16">
    <w:abstractNumId w:val="18"/>
  </w:num>
  <w:num w:numId="17">
    <w:abstractNumId w:val="1"/>
  </w:num>
  <w:num w:numId="18">
    <w:abstractNumId w:val="13"/>
  </w:num>
  <w:num w:numId="19">
    <w:abstractNumId w:val="20"/>
  </w:num>
  <w:num w:numId="20">
    <w:abstractNumId w:val="15"/>
  </w:num>
  <w:num w:numId="21">
    <w:abstractNumId w:val="12"/>
  </w:num>
  <w:num w:numId="22">
    <w:abstractNumId w:val="8"/>
  </w:num>
  <w:num w:numId="2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262EA"/>
    <w:rsid w:val="00046126"/>
    <w:rsid w:val="000507A9"/>
    <w:rsid w:val="00074A7D"/>
    <w:rsid w:val="0008583B"/>
    <w:rsid w:val="000B4558"/>
    <w:rsid w:val="000D3D5F"/>
    <w:rsid w:val="000E0419"/>
    <w:rsid w:val="000F2FF0"/>
    <w:rsid w:val="001276EF"/>
    <w:rsid w:val="0017293E"/>
    <w:rsid w:val="00174640"/>
    <w:rsid w:val="001A2C65"/>
    <w:rsid w:val="001F19CA"/>
    <w:rsid w:val="001F5025"/>
    <w:rsid w:val="001F59A0"/>
    <w:rsid w:val="00210489"/>
    <w:rsid w:val="00214484"/>
    <w:rsid w:val="0022455C"/>
    <w:rsid w:val="00251A7C"/>
    <w:rsid w:val="0025272F"/>
    <w:rsid w:val="00282789"/>
    <w:rsid w:val="002849EC"/>
    <w:rsid w:val="002A3BBB"/>
    <w:rsid w:val="002B33D0"/>
    <w:rsid w:val="002C31BF"/>
    <w:rsid w:val="002D1891"/>
    <w:rsid w:val="002D46D4"/>
    <w:rsid w:val="002D69D1"/>
    <w:rsid w:val="00342F30"/>
    <w:rsid w:val="00357599"/>
    <w:rsid w:val="00364B86"/>
    <w:rsid w:val="00372348"/>
    <w:rsid w:val="0037295E"/>
    <w:rsid w:val="003863A6"/>
    <w:rsid w:val="003970BD"/>
    <w:rsid w:val="003A2BEF"/>
    <w:rsid w:val="003D1289"/>
    <w:rsid w:val="003E7ADE"/>
    <w:rsid w:val="004037AF"/>
    <w:rsid w:val="004326EC"/>
    <w:rsid w:val="00481701"/>
    <w:rsid w:val="0048337D"/>
    <w:rsid w:val="00485736"/>
    <w:rsid w:val="004A7970"/>
    <w:rsid w:val="00511F87"/>
    <w:rsid w:val="005230D6"/>
    <w:rsid w:val="0053439A"/>
    <w:rsid w:val="00557E18"/>
    <w:rsid w:val="005B51E3"/>
    <w:rsid w:val="005C3E8F"/>
    <w:rsid w:val="005D10DB"/>
    <w:rsid w:val="00612BAB"/>
    <w:rsid w:val="0062172F"/>
    <w:rsid w:val="00625CB4"/>
    <w:rsid w:val="006648C8"/>
    <w:rsid w:val="00677990"/>
    <w:rsid w:val="00681FA8"/>
    <w:rsid w:val="00691A24"/>
    <w:rsid w:val="006A084C"/>
    <w:rsid w:val="006A4756"/>
    <w:rsid w:val="006D4155"/>
    <w:rsid w:val="006D7994"/>
    <w:rsid w:val="006F15CC"/>
    <w:rsid w:val="006F65F2"/>
    <w:rsid w:val="00713F0A"/>
    <w:rsid w:val="00730041"/>
    <w:rsid w:val="007359BF"/>
    <w:rsid w:val="007A7B8D"/>
    <w:rsid w:val="007D1298"/>
    <w:rsid w:val="008028CB"/>
    <w:rsid w:val="008216D7"/>
    <w:rsid w:val="008E71E7"/>
    <w:rsid w:val="00921134"/>
    <w:rsid w:val="0094313A"/>
    <w:rsid w:val="00956B19"/>
    <w:rsid w:val="00986B16"/>
    <w:rsid w:val="009E22CE"/>
    <w:rsid w:val="009E25F3"/>
    <w:rsid w:val="00A05C69"/>
    <w:rsid w:val="00A71AA7"/>
    <w:rsid w:val="00A751D1"/>
    <w:rsid w:val="00AA13C8"/>
    <w:rsid w:val="00AB264B"/>
    <w:rsid w:val="00AC1F79"/>
    <w:rsid w:val="00AE2A2E"/>
    <w:rsid w:val="00B35804"/>
    <w:rsid w:val="00B500B1"/>
    <w:rsid w:val="00B70055"/>
    <w:rsid w:val="00B903DB"/>
    <w:rsid w:val="00B92A56"/>
    <w:rsid w:val="00BC6636"/>
    <w:rsid w:val="00BD1019"/>
    <w:rsid w:val="00BD47B3"/>
    <w:rsid w:val="00BD5073"/>
    <w:rsid w:val="00BE7DB0"/>
    <w:rsid w:val="00C61857"/>
    <w:rsid w:val="00C74680"/>
    <w:rsid w:val="00CF4D1E"/>
    <w:rsid w:val="00D14FF4"/>
    <w:rsid w:val="00D23564"/>
    <w:rsid w:val="00D46725"/>
    <w:rsid w:val="00D7246D"/>
    <w:rsid w:val="00D81D8C"/>
    <w:rsid w:val="00D92F50"/>
    <w:rsid w:val="00DC21CA"/>
    <w:rsid w:val="00DF75F9"/>
    <w:rsid w:val="00E05474"/>
    <w:rsid w:val="00E070B0"/>
    <w:rsid w:val="00E10017"/>
    <w:rsid w:val="00E21AC7"/>
    <w:rsid w:val="00E37619"/>
    <w:rsid w:val="00E87D72"/>
    <w:rsid w:val="00EA3024"/>
    <w:rsid w:val="00EC3041"/>
    <w:rsid w:val="00EF6646"/>
    <w:rsid w:val="00F87CFD"/>
    <w:rsid w:val="00FB281E"/>
    <w:rsid w:val="00FE3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B8D"/>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ind w:left="284" w:right="284"/>
      <w:outlineLvl w:val="1"/>
    </w:pPr>
    <w:rPr>
      <w:b/>
      <w:lang w:val="ru-RU"/>
    </w:rPr>
  </w:style>
  <w:style w:type="paragraph" w:customStyle="1" w:styleId="ab">
    <w:name w:val="Заголовок пункта"/>
    <w:basedOn w:val="a"/>
    <w:rsid w:val="0094313A"/>
    <w:pPr>
      <w:keepNext/>
      <w:keepLines/>
      <w:spacing w:before="240" w:after="240"/>
      <w:ind w:left="284" w:right="284"/>
      <w:outlineLvl w:val="2"/>
    </w:pPr>
    <w:rPr>
      <w:b/>
      <w:lang w:val="ru-RU"/>
    </w:rPr>
  </w:style>
  <w:style w:type="paragraph" w:customStyle="1" w:styleId="ac">
    <w:name w:val="Элемент содержания"/>
    <w:basedOn w:val="a"/>
    <w:rsid w:val="0094313A"/>
    <w:pPr>
      <w:tabs>
        <w:tab w:val="right" w:leader="dot" w:pos="9639"/>
      </w:tabs>
      <w:ind w:left="284" w:right="284"/>
      <w:jc w:val="both"/>
    </w:pPr>
    <w:rPr>
      <w:lang w:val="ru-RU"/>
    </w:rPr>
  </w:style>
  <w:style w:type="paragraph" w:customStyle="1" w:styleId="ad">
    <w:name w:val="Пример"/>
    <w:basedOn w:val="a"/>
    <w:rsid w:val="0094313A"/>
    <w:pPr>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ind w:left="284" w:right="284" w:firstLine="437"/>
      <w:jc w:val="both"/>
    </w:p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 w:type="paragraph" w:styleId="af9">
    <w:name w:val="caption"/>
    <w:basedOn w:val="a"/>
    <w:next w:val="a"/>
    <w:uiPriority w:val="35"/>
    <w:unhideWhenUsed/>
    <w:qFormat/>
    <w:rsid w:val="007A7B8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79444">
      <w:bodyDiv w:val="1"/>
      <w:marLeft w:val="0"/>
      <w:marRight w:val="0"/>
      <w:marTop w:val="0"/>
      <w:marBottom w:val="0"/>
      <w:divBdr>
        <w:top w:val="none" w:sz="0" w:space="0" w:color="auto"/>
        <w:left w:val="none" w:sz="0" w:space="0" w:color="auto"/>
        <w:bottom w:val="none" w:sz="0" w:space="0" w:color="auto"/>
        <w:right w:val="none" w:sz="0" w:space="0" w:color="auto"/>
      </w:divBdr>
    </w:div>
    <w:div w:id="33164643">
      <w:bodyDiv w:val="1"/>
      <w:marLeft w:val="0"/>
      <w:marRight w:val="0"/>
      <w:marTop w:val="0"/>
      <w:marBottom w:val="0"/>
      <w:divBdr>
        <w:top w:val="none" w:sz="0" w:space="0" w:color="auto"/>
        <w:left w:val="none" w:sz="0" w:space="0" w:color="auto"/>
        <w:bottom w:val="none" w:sz="0" w:space="0" w:color="auto"/>
        <w:right w:val="none" w:sz="0" w:space="0" w:color="auto"/>
      </w:divBdr>
    </w:div>
    <w:div w:id="152724269">
      <w:bodyDiv w:val="1"/>
      <w:marLeft w:val="0"/>
      <w:marRight w:val="0"/>
      <w:marTop w:val="0"/>
      <w:marBottom w:val="0"/>
      <w:divBdr>
        <w:top w:val="none" w:sz="0" w:space="0" w:color="auto"/>
        <w:left w:val="none" w:sz="0" w:space="0" w:color="auto"/>
        <w:bottom w:val="none" w:sz="0" w:space="0" w:color="auto"/>
        <w:right w:val="none" w:sz="0" w:space="0" w:color="auto"/>
      </w:divBdr>
    </w:div>
    <w:div w:id="185365185">
      <w:bodyDiv w:val="1"/>
      <w:marLeft w:val="0"/>
      <w:marRight w:val="0"/>
      <w:marTop w:val="0"/>
      <w:marBottom w:val="0"/>
      <w:divBdr>
        <w:top w:val="none" w:sz="0" w:space="0" w:color="auto"/>
        <w:left w:val="none" w:sz="0" w:space="0" w:color="auto"/>
        <w:bottom w:val="none" w:sz="0" w:space="0" w:color="auto"/>
        <w:right w:val="none" w:sz="0" w:space="0" w:color="auto"/>
      </w:divBdr>
    </w:div>
    <w:div w:id="269045112">
      <w:bodyDiv w:val="1"/>
      <w:marLeft w:val="0"/>
      <w:marRight w:val="0"/>
      <w:marTop w:val="0"/>
      <w:marBottom w:val="0"/>
      <w:divBdr>
        <w:top w:val="none" w:sz="0" w:space="0" w:color="auto"/>
        <w:left w:val="none" w:sz="0" w:space="0" w:color="auto"/>
        <w:bottom w:val="none" w:sz="0" w:space="0" w:color="auto"/>
        <w:right w:val="none" w:sz="0" w:space="0" w:color="auto"/>
      </w:divBdr>
    </w:div>
    <w:div w:id="386223703">
      <w:bodyDiv w:val="1"/>
      <w:marLeft w:val="0"/>
      <w:marRight w:val="0"/>
      <w:marTop w:val="0"/>
      <w:marBottom w:val="0"/>
      <w:divBdr>
        <w:top w:val="none" w:sz="0" w:space="0" w:color="auto"/>
        <w:left w:val="none" w:sz="0" w:space="0" w:color="auto"/>
        <w:bottom w:val="none" w:sz="0" w:space="0" w:color="auto"/>
        <w:right w:val="none" w:sz="0" w:space="0" w:color="auto"/>
      </w:divBdr>
    </w:div>
    <w:div w:id="404957875">
      <w:bodyDiv w:val="1"/>
      <w:marLeft w:val="0"/>
      <w:marRight w:val="0"/>
      <w:marTop w:val="0"/>
      <w:marBottom w:val="0"/>
      <w:divBdr>
        <w:top w:val="none" w:sz="0" w:space="0" w:color="auto"/>
        <w:left w:val="none" w:sz="0" w:space="0" w:color="auto"/>
        <w:bottom w:val="none" w:sz="0" w:space="0" w:color="auto"/>
        <w:right w:val="none" w:sz="0" w:space="0" w:color="auto"/>
      </w:divBdr>
    </w:div>
    <w:div w:id="454952151">
      <w:bodyDiv w:val="1"/>
      <w:marLeft w:val="0"/>
      <w:marRight w:val="0"/>
      <w:marTop w:val="0"/>
      <w:marBottom w:val="0"/>
      <w:divBdr>
        <w:top w:val="none" w:sz="0" w:space="0" w:color="auto"/>
        <w:left w:val="none" w:sz="0" w:space="0" w:color="auto"/>
        <w:bottom w:val="none" w:sz="0" w:space="0" w:color="auto"/>
        <w:right w:val="none" w:sz="0" w:space="0" w:color="auto"/>
      </w:divBdr>
    </w:div>
    <w:div w:id="472983490">
      <w:bodyDiv w:val="1"/>
      <w:marLeft w:val="0"/>
      <w:marRight w:val="0"/>
      <w:marTop w:val="0"/>
      <w:marBottom w:val="0"/>
      <w:divBdr>
        <w:top w:val="none" w:sz="0" w:space="0" w:color="auto"/>
        <w:left w:val="none" w:sz="0" w:space="0" w:color="auto"/>
        <w:bottom w:val="none" w:sz="0" w:space="0" w:color="auto"/>
        <w:right w:val="none" w:sz="0" w:space="0" w:color="auto"/>
      </w:divBdr>
    </w:div>
    <w:div w:id="486093154">
      <w:bodyDiv w:val="1"/>
      <w:marLeft w:val="0"/>
      <w:marRight w:val="0"/>
      <w:marTop w:val="0"/>
      <w:marBottom w:val="0"/>
      <w:divBdr>
        <w:top w:val="none" w:sz="0" w:space="0" w:color="auto"/>
        <w:left w:val="none" w:sz="0" w:space="0" w:color="auto"/>
        <w:bottom w:val="none" w:sz="0" w:space="0" w:color="auto"/>
        <w:right w:val="none" w:sz="0" w:space="0" w:color="auto"/>
      </w:divBdr>
    </w:div>
    <w:div w:id="526136203">
      <w:bodyDiv w:val="1"/>
      <w:marLeft w:val="0"/>
      <w:marRight w:val="0"/>
      <w:marTop w:val="0"/>
      <w:marBottom w:val="0"/>
      <w:divBdr>
        <w:top w:val="none" w:sz="0" w:space="0" w:color="auto"/>
        <w:left w:val="none" w:sz="0" w:space="0" w:color="auto"/>
        <w:bottom w:val="none" w:sz="0" w:space="0" w:color="auto"/>
        <w:right w:val="none" w:sz="0" w:space="0" w:color="auto"/>
      </w:divBdr>
    </w:div>
    <w:div w:id="529103758">
      <w:bodyDiv w:val="1"/>
      <w:marLeft w:val="0"/>
      <w:marRight w:val="0"/>
      <w:marTop w:val="0"/>
      <w:marBottom w:val="0"/>
      <w:divBdr>
        <w:top w:val="none" w:sz="0" w:space="0" w:color="auto"/>
        <w:left w:val="none" w:sz="0" w:space="0" w:color="auto"/>
        <w:bottom w:val="none" w:sz="0" w:space="0" w:color="auto"/>
        <w:right w:val="none" w:sz="0" w:space="0" w:color="auto"/>
      </w:divBdr>
    </w:div>
    <w:div w:id="531501153">
      <w:bodyDiv w:val="1"/>
      <w:marLeft w:val="0"/>
      <w:marRight w:val="0"/>
      <w:marTop w:val="0"/>
      <w:marBottom w:val="0"/>
      <w:divBdr>
        <w:top w:val="none" w:sz="0" w:space="0" w:color="auto"/>
        <w:left w:val="none" w:sz="0" w:space="0" w:color="auto"/>
        <w:bottom w:val="none" w:sz="0" w:space="0" w:color="auto"/>
        <w:right w:val="none" w:sz="0" w:space="0" w:color="auto"/>
      </w:divBdr>
    </w:div>
    <w:div w:id="536283659">
      <w:bodyDiv w:val="1"/>
      <w:marLeft w:val="0"/>
      <w:marRight w:val="0"/>
      <w:marTop w:val="0"/>
      <w:marBottom w:val="0"/>
      <w:divBdr>
        <w:top w:val="none" w:sz="0" w:space="0" w:color="auto"/>
        <w:left w:val="none" w:sz="0" w:space="0" w:color="auto"/>
        <w:bottom w:val="none" w:sz="0" w:space="0" w:color="auto"/>
        <w:right w:val="none" w:sz="0" w:space="0" w:color="auto"/>
      </w:divBdr>
    </w:div>
    <w:div w:id="561138723">
      <w:bodyDiv w:val="1"/>
      <w:marLeft w:val="0"/>
      <w:marRight w:val="0"/>
      <w:marTop w:val="0"/>
      <w:marBottom w:val="0"/>
      <w:divBdr>
        <w:top w:val="none" w:sz="0" w:space="0" w:color="auto"/>
        <w:left w:val="none" w:sz="0" w:space="0" w:color="auto"/>
        <w:bottom w:val="none" w:sz="0" w:space="0" w:color="auto"/>
        <w:right w:val="none" w:sz="0" w:space="0" w:color="auto"/>
      </w:divBdr>
    </w:div>
    <w:div w:id="704335677">
      <w:bodyDiv w:val="1"/>
      <w:marLeft w:val="0"/>
      <w:marRight w:val="0"/>
      <w:marTop w:val="0"/>
      <w:marBottom w:val="0"/>
      <w:divBdr>
        <w:top w:val="none" w:sz="0" w:space="0" w:color="auto"/>
        <w:left w:val="none" w:sz="0" w:space="0" w:color="auto"/>
        <w:bottom w:val="none" w:sz="0" w:space="0" w:color="auto"/>
        <w:right w:val="none" w:sz="0" w:space="0" w:color="auto"/>
      </w:divBdr>
    </w:div>
    <w:div w:id="792287830">
      <w:bodyDiv w:val="1"/>
      <w:marLeft w:val="0"/>
      <w:marRight w:val="0"/>
      <w:marTop w:val="0"/>
      <w:marBottom w:val="0"/>
      <w:divBdr>
        <w:top w:val="none" w:sz="0" w:space="0" w:color="auto"/>
        <w:left w:val="none" w:sz="0" w:space="0" w:color="auto"/>
        <w:bottom w:val="none" w:sz="0" w:space="0" w:color="auto"/>
        <w:right w:val="none" w:sz="0" w:space="0" w:color="auto"/>
      </w:divBdr>
    </w:div>
    <w:div w:id="859778421">
      <w:bodyDiv w:val="1"/>
      <w:marLeft w:val="0"/>
      <w:marRight w:val="0"/>
      <w:marTop w:val="0"/>
      <w:marBottom w:val="0"/>
      <w:divBdr>
        <w:top w:val="none" w:sz="0" w:space="0" w:color="auto"/>
        <w:left w:val="none" w:sz="0" w:space="0" w:color="auto"/>
        <w:bottom w:val="none" w:sz="0" w:space="0" w:color="auto"/>
        <w:right w:val="none" w:sz="0" w:space="0" w:color="auto"/>
      </w:divBdr>
    </w:div>
    <w:div w:id="907039732">
      <w:bodyDiv w:val="1"/>
      <w:marLeft w:val="0"/>
      <w:marRight w:val="0"/>
      <w:marTop w:val="0"/>
      <w:marBottom w:val="0"/>
      <w:divBdr>
        <w:top w:val="none" w:sz="0" w:space="0" w:color="auto"/>
        <w:left w:val="none" w:sz="0" w:space="0" w:color="auto"/>
        <w:bottom w:val="none" w:sz="0" w:space="0" w:color="auto"/>
        <w:right w:val="none" w:sz="0" w:space="0" w:color="auto"/>
      </w:divBdr>
    </w:div>
    <w:div w:id="1005016158">
      <w:bodyDiv w:val="1"/>
      <w:marLeft w:val="0"/>
      <w:marRight w:val="0"/>
      <w:marTop w:val="0"/>
      <w:marBottom w:val="0"/>
      <w:divBdr>
        <w:top w:val="none" w:sz="0" w:space="0" w:color="auto"/>
        <w:left w:val="none" w:sz="0" w:space="0" w:color="auto"/>
        <w:bottom w:val="none" w:sz="0" w:space="0" w:color="auto"/>
        <w:right w:val="none" w:sz="0" w:space="0" w:color="auto"/>
      </w:divBdr>
    </w:div>
    <w:div w:id="1015696676">
      <w:bodyDiv w:val="1"/>
      <w:marLeft w:val="0"/>
      <w:marRight w:val="0"/>
      <w:marTop w:val="0"/>
      <w:marBottom w:val="0"/>
      <w:divBdr>
        <w:top w:val="none" w:sz="0" w:space="0" w:color="auto"/>
        <w:left w:val="none" w:sz="0" w:space="0" w:color="auto"/>
        <w:bottom w:val="none" w:sz="0" w:space="0" w:color="auto"/>
        <w:right w:val="none" w:sz="0" w:space="0" w:color="auto"/>
      </w:divBdr>
    </w:div>
    <w:div w:id="1185829745">
      <w:bodyDiv w:val="1"/>
      <w:marLeft w:val="0"/>
      <w:marRight w:val="0"/>
      <w:marTop w:val="0"/>
      <w:marBottom w:val="0"/>
      <w:divBdr>
        <w:top w:val="none" w:sz="0" w:space="0" w:color="auto"/>
        <w:left w:val="none" w:sz="0" w:space="0" w:color="auto"/>
        <w:bottom w:val="none" w:sz="0" w:space="0" w:color="auto"/>
        <w:right w:val="none" w:sz="0" w:space="0" w:color="auto"/>
      </w:divBdr>
    </w:div>
    <w:div w:id="1249541240">
      <w:bodyDiv w:val="1"/>
      <w:marLeft w:val="0"/>
      <w:marRight w:val="0"/>
      <w:marTop w:val="0"/>
      <w:marBottom w:val="0"/>
      <w:divBdr>
        <w:top w:val="none" w:sz="0" w:space="0" w:color="auto"/>
        <w:left w:val="none" w:sz="0" w:space="0" w:color="auto"/>
        <w:bottom w:val="none" w:sz="0" w:space="0" w:color="auto"/>
        <w:right w:val="none" w:sz="0" w:space="0" w:color="auto"/>
      </w:divBdr>
    </w:div>
    <w:div w:id="1259144921">
      <w:bodyDiv w:val="1"/>
      <w:marLeft w:val="0"/>
      <w:marRight w:val="0"/>
      <w:marTop w:val="0"/>
      <w:marBottom w:val="0"/>
      <w:divBdr>
        <w:top w:val="none" w:sz="0" w:space="0" w:color="auto"/>
        <w:left w:val="none" w:sz="0" w:space="0" w:color="auto"/>
        <w:bottom w:val="none" w:sz="0" w:space="0" w:color="auto"/>
        <w:right w:val="none" w:sz="0" w:space="0" w:color="auto"/>
      </w:divBdr>
    </w:div>
    <w:div w:id="1353727971">
      <w:bodyDiv w:val="1"/>
      <w:marLeft w:val="0"/>
      <w:marRight w:val="0"/>
      <w:marTop w:val="0"/>
      <w:marBottom w:val="0"/>
      <w:divBdr>
        <w:top w:val="none" w:sz="0" w:space="0" w:color="auto"/>
        <w:left w:val="none" w:sz="0" w:space="0" w:color="auto"/>
        <w:bottom w:val="none" w:sz="0" w:space="0" w:color="auto"/>
        <w:right w:val="none" w:sz="0" w:space="0" w:color="auto"/>
      </w:divBdr>
    </w:div>
    <w:div w:id="1364591857">
      <w:bodyDiv w:val="1"/>
      <w:marLeft w:val="0"/>
      <w:marRight w:val="0"/>
      <w:marTop w:val="0"/>
      <w:marBottom w:val="0"/>
      <w:divBdr>
        <w:top w:val="none" w:sz="0" w:space="0" w:color="auto"/>
        <w:left w:val="none" w:sz="0" w:space="0" w:color="auto"/>
        <w:bottom w:val="none" w:sz="0" w:space="0" w:color="auto"/>
        <w:right w:val="none" w:sz="0" w:space="0" w:color="auto"/>
      </w:divBdr>
    </w:div>
    <w:div w:id="1383946062">
      <w:bodyDiv w:val="1"/>
      <w:marLeft w:val="0"/>
      <w:marRight w:val="0"/>
      <w:marTop w:val="0"/>
      <w:marBottom w:val="0"/>
      <w:divBdr>
        <w:top w:val="none" w:sz="0" w:space="0" w:color="auto"/>
        <w:left w:val="none" w:sz="0" w:space="0" w:color="auto"/>
        <w:bottom w:val="none" w:sz="0" w:space="0" w:color="auto"/>
        <w:right w:val="none" w:sz="0" w:space="0" w:color="auto"/>
      </w:divBdr>
    </w:div>
    <w:div w:id="1571117066">
      <w:bodyDiv w:val="1"/>
      <w:marLeft w:val="0"/>
      <w:marRight w:val="0"/>
      <w:marTop w:val="0"/>
      <w:marBottom w:val="0"/>
      <w:divBdr>
        <w:top w:val="none" w:sz="0" w:space="0" w:color="auto"/>
        <w:left w:val="none" w:sz="0" w:space="0" w:color="auto"/>
        <w:bottom w:val="none" w:sz="0" w:space="0" w:color="auto"/>
        <w:right w:val="none" w:sz="0" w:space="0" w:color="auto"/>
      </w:divBdr>
    </w:div>
    <w:div w:id="1707364815">
      <w:bodyDiv w:val="1"/>
      <w:marLeft w:val="0"/>
      <w:marRight w:val="0"/>
      <w:marTop w:val="0"/>
      <w:marBottom w:val="0"/>
      <w:divBdr>
        <w:top w:val="none" w:sz="0" w:space="0" w:color="auto"/>
        <w:left w:val="none" w:sz="0" w:space="0" w:color="auto"/>
        <w:bottom w:val="none" w:sz="0" w:space="0" w:color="auto"/>
        <w:right w:val="none" w:sz="0" w:space="0" w:color="auto"/>
      </w:divBdr>
    </w:div>
    <w:div w:id="1927037096">
      <w:bodyDiv w:val="1"/>
      <w:marLeft w:val="0"/>
      <w:marRight w:val="0"/>
      <w:marTop w:val="0"/>
      <w:marBottom w:val="0"/>
      <w:divBdr>
        <w:top w:val="none" w:sz="0" w:space="0" w:color="auto"/>
        <w:left w:val="none" w:sz="0" w:space="0" w:color="auto"/>
        <w:bottom w:val="none" w:sz="0" w:space="0" w:color="auto"/>
        <w:right w:val="none" w:sz="0" w:space="0" w:color="auto"/>
      </w:divBdr>
    </w:div>
    <w:div w:id="1957174640">
      <w:bodyDiv w:val="1"/>
      <w:marLeft w:val="0"/>
      <w:marRight w:val="0"/>
      <w:marTop w:val="0"/>
      <w:marBottom w:val="0"/>
      <w:divBdr>
        <w:top w:val="none" w:sz="0" w:space="0" w:color="auto"/>
        <w:left w:val="none" w:sz="0" w:space="0" w:color="auto"/>
        <w:bottom w:val="none" w:sz="0" w:space="0" w:color="auto"/>
        <w:right w:val="none" w:sz="0" w:space="0" w:color="auto"/>
      </w:divBdr>
    </w:div>
    <w:div w:id="1998805709">
      <w:bodyDiv w:val="1"/>
      <w:marLeft w:val="0"/>
      <w:marRight w:val="0"/>
      <w:marTop w:val="0"/>
      <w:marBottom w:val="0"/>
      <w:divBdr>
        <w:top w:val="none" w:sz="0" w:space="0" w:color="auto"/>
        <w:left w:val="none" w:sz="0" w:space="0" w:color="auto"/>
        <w:bottom w:val="none" w:sz="0" w:space="0" w:color="auto"/>
        <w:right w:val="none" w:sz="0" w:space="0" w:color="auto"/>
      </w:divBdr>
    </w:div>
    <w:div w:id="2062510896">
      <w:bodyDiv w:val="1"/>
      <w:marLeft w:val="0"/>
      <w:marRight w:val="0"/>
      <w:marTop w:val="0"/>
      <w:marBottom w:val="0"/>
      <w:divBdr>
        <w:top w:val="none" w:sz="0" w:space="0" w:color="auto"/>
        <w:left w:val="none" w:sz="0" w:space="0" w:color="auto"/>
        <w:bottom w:val="none" w:sz="0" w:space="0" w:color="auto"/>
        <w:right w:val="none" w:sz="0" w:space="0" w:color="auto"/>
      </w:divBdr>
    </w:div>
    <w:div w:id="2074347627">
      <w:bodyDiv w:val="1"/>
      <w:marLeft w:val="0"/>
      <w:marRight w:val="0"/>
      <w:marTop w:val="0"/>
      <w:marBottom w:val="0"/>
      <w:divBdr>
        <w:top w:val="none" w:sz="0" w:space="0" w:color="auto"/>
        <w:left w:val="none" w:sz="0" w:space="0" w:color="auto"/>
        <w:bottom w:val="none" w:sz="0" w:space="0" w:color="auto"/>
        <w:right w:val="none" w:sz="0" w:space="0" w:color="auto"/>
      </w:divBdr>
    </w:div>
    <w:div w:id="2099908920">
      <w:bodyDiv w:val="1"/>
      <w:marLeft w:val="0"/>
      <w:marRight w:val="0"/>
      <w:marTop w:val="0"/>
      <w:marBottom w:val="0"/>
      <w:divBdr>
        <w:top w:val="none" w:sz="0" w:space="0" w:color="auto"/>
        <w:left w:val="none" w:sz="0" w:space="0" w:color="auto"/>
        <w:bottom w:val="none" w:sz="0" w:space="0" w:color="auto"/>
        <w:right w:val="none" w:sz="0" w:space="0" w:color="auto"/>
      </w:divBdr>
    </w:div>
    <w:div w:id="213405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oleObject" Target="embeddings/oleObject3.bin"/><Relationship Id="rId34"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hyperlink" Target="http://start.spring.io/" TargetMode="External"/><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oleObject" Target="embeddings/oleObject7.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2.png"/><Relationship Id="rId10" Type="http://schemas.openxmlformats.org/officeDocument/2006/relationships/comments" Target="comments.xml"/><Relationship Id="rId19" Type="http://schemas.openxmlformats.org/officeDocument/2006/relationships/oleObject" Target="embeddings/oleObject2.bin"/><Relationship Id="rId31" Type="http://schemas.openxmlformats.org/officeDocument/2006/relationships/image" Target="media/image11.jpeg"/><Relationship Id="rId44" Type="http://schemas.openxmlformats.org/officeDocument/2006/relationships/image" Target="media/image19.png"/><Relationship Id="rId52" Type="http://schemas.openxmlformats.org/officeDocument/2006/relationships/hyperlink" Target="https://github.com/nans1996/GAR" TargetMode="External"/><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_________Microsoft_Visio333.vsdx"/><Relationship Id="rId48" Type="http://schemas.openxmlformats.org/officeDocument/2006/relationships/oleObject" Target="embeddings/oleObject8.bin"/><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s://netbeans.org/" TargetMode="External"/><Relationship Id="rId72" Type="http://schemas.openxmlformats.org/officeDocument/2006/relationships/image" Target="media/image43.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package" Target="embeddings/_________Microsoft_Visio111.vsdx"/><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package" Target="embeddings/_________Microsoft_Visio222.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F8661A-EB0E-4C80-93B8-C1C6012F8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4</TotalTime>
  <Pages>76</Pages>
  <Words>9555</Words>
  <Characters>54470</Characters>
  <Application>Microsoft Office Word</Application>
  <DocSecurity>0</DocSecurity>
  <Lines>453</Lines>
  <Paragraphs>12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63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Пользователь Windows</cp:lastModifiedBy>
  <cp:revision>85</cp:revision>
  <dcterms:created xsi:type="dcterms:W3CDTF">2018-05-24T05:59:00Z</dcterms:created>
  <dcterms:modified xsi:type="dcterms:W3CDTF">2018-06-07T00:03:00Z</dcterms:modified>
</cp:coreProperties>
</file>